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7A0FA4" w14:paraId="5336D201" w14:textId="77777777" w:rsidTr="00876A8A">
        <w:trPr>
          <w:cantSplit/>
        </w:trPr>
        <w:tc>
          <w:tcPr>
            <w:tcW w:w="6487" w:type="dxa"/>
            <w:vAlign w:val="center"/>
          </w:tcPr>
          <w:p w14:paraId="32EA61A1" w14:textId="77777777" w:rsidR="009F6520" w:rsidRPr="007A0FA4" w:rsidRDefault="009F6520" w:rsidP="009F6520">
            <w:pPr>
              <w:shd w:val="solid" w:color="FFFFFF" w:fill="FFFFFF"/>
              <w:spacing w:before="0"/>
              <w:rPr>
                <w:rFonts w:ascii="Verdana" w:hAnsi="Verdana" w:cs="Times New Roman Bold"/>
                <w:b/>
                <w:bCs/>
                <w:sz w:val="26"/>
                <w:szCs w:val="26"/>
              </w:rPr>
            </w:pPr>
            <w:r w:rsidRPr="007A0FA4">
              <w:rPr>
                <w:rFonts w:ascii="Verdana" w:hAnsi="Verdana" w:cs="Times New Roman Bold"/>
                <w:b/>
                <w:bCs/>
                <w:sz w:val="26"/>
                <w:szCs w:val="26"/>
              </w:rPr>
              <w:t>Radiocommunication Study Groups</w:t>
            </w:r>
          </w:p>
        </w:tc>
        <w:tc>
          <w:tcPr>
            <w:tcW w:w="3402" w:type="dxa"/>
          </w:tcPr>
          <w:p w14:paraId="64B01C34" w14:textId="77777777" w:rsidR="009F6520" w:rsidRPr="007A0FA4" w:rsidRDefault="000E0787" w:rsidP="000E0787">
            <w:pPr>
              <w:shd w:val="solid" w:color="FFFFFF" w:fill="FFFFFF"/>
              <w:spacing w:before="0" w:line="240" w:lineRule="atLeast"/>
            </w:pPr>
            <w:bookmarkStart w:id="0" w:name="ditulogo"/>
            <w:bookmarkEnd w:id="0"/>
            <w:r w:rsidRPr="007A0FA4">
              <w:rPr>
                <w:b/>
                <w:bCs/>
                <w:noProof/>
                <w:sz w:val="20"/>
                <w:lang w:val="en-US" w:eastAsia="zh-CN"/>
              </w:rPr>
              <w:drawing>
                <wp:inline distT="0" distB="0" distL="0" distR="0" wp14:anchorId="6A0D8923" wp14:editId="2452F65B">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7A0FA4" w14:paraId="4F83BAD9" w14:textId="77777777" w:rsidTr="00876A8A">
        <w:trPr>
          <w:cantSplit/>
        </w:trPr>
        <w:tc>
          <w:tcPr>
            <w:tcW w:w="6487" w:type="dxa"/>
            <w:tcBorders>
              <w:bottom w:val="single" w:sz="12" w:space="0" w:color="auto"/>
            </w:tcBorders>
          </w:tcPr>
          <w:p w14:paraId="79234567" w14:textId="77777777" w:rsidR="000069D4" w:rsidRPr="007A0FA4"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92A86D7" w14:textId="77777777" w:rsidR="000069D4" w:rsidRPr="007A0FA4" w:rsidRDefault="000069D4" w:rsidP="00A5173C">
            <w:pPr>
              <w:shd w:val="solid" w:color="FFFFFF" w:fill="FFFFFF"/>
              <w:spacing w:before="0" w:after="48" w:line="240" w:lineRule="atLeast"/>
              <w:rPr>
                <w:sz w:val="22"/>
                <w:szCs w:val="22"/>
              </w:rPr>
            </w:pPr>
          </w:p>
        </w:tc>
      </w:tr>
      <w:tr w:rsidR="000069D4" w:rsidRPr="007A0FA4" w14:paraId="7DE5BD89" w14:textId="77777777" w:rsidTr="00876A8A">
        <w:trPr>
          <w:cantSplit/>
        </w:trPr>
        <w:tc>
          <w:tcPr>
            <w:tcW w:w="6487" w:type="dxa"/>
            <w:tcBorders>
              <w:top w:val="single" w:sz="12" w:space="0" w:color="auto"/>
            </w:tcBorders>
          </w:tcPr>
          <w:p w14:paraId="0BA40162" w14:textId="77777777" w:rsidR="000069D4" w:rsidRPr="007A0FA4"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DD5CB51" w14:textId="77777777" w:rsidR="000069D4" w:rsidRPr="007A0FA4" w:rsidRDefault="000069D4" w:rsidP="00A5173C">
            <w:pPr>
              <w:shd w:val="solid" w:color="FFFFFF" w:fill="FFFFFF"/>
              <w:spacing w:before="0" w:after="48" w:line="240" w:lineRule="atLeast"/>
            </w:pPr>
          </w:p>
        </w:tc>
      </w:tr>
      <w:tr w:rsidR="000069D4" w:rsidRPr="007B6501" w14:paraId="4119F53F" w14:textId="77777777" w:rsidTr="00876A8A">
        <w:trPr>
          <w:cantSplit/>
        </w:trPr>
        <w:tc>
          <w:tcPr>
            <w:tcW w:w="6487" w:type="dxa"/>
            <w:vMerge w:val="restart"/>
          </w:tcPr>
          <w:p w14:paraId="71A52C2C" w14:textId="77777777" w:rsidR="007B6501" w:rsidRPr="007B6501" w:rsidRDefault="007B6501" w:rsidP="00EE62AF">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1" w:name="recibido"/>
            <w:bookmarkStart w:id="2" w:name="dnum" w:colFirst="1" w:colLast="1"/>
            <w:bookmarkEnd w:id="1"/>
            <w:r w:rsidRPr="007B6501">
              <w:rPr>
                <w:rFonts w:ascii="Verdana" w:hAnsi="Verdana"/>
                <w:sz w:val="20"/>
                <w:lang w:val="fr-FR"/>
              </w:rPr>
              <w:t>Source:</w:t>
            </w:r>
            <w:r w:rsidRPr="007B6501">
              <w:rPr>
                <w:rFonts w:ascii="Verdana" w:hAnsi="Verdana"/>
                <w:sz w:val="20"/>
                <w:lang w:val="fr-FR"/>
              </w:rPr>
              <w:tab/>
              <w:t>Document 5A/TEMP/191(Rev.2)</w:t>
            </w:r>
          </w:p>
          <w:p w14:paraId="689C9A7A" w14:textId="77777777" w:rsidR="000E0787" w:rsidRPr="007A0FA4" w:rsidRDefault="00EE62AF" w:rsidP="00EE62AF">
            <w:pPr>
              <w:shd w:val="solid" w:color="FFFFFF" w:fill="FFFFFF"/>
              <w:tabs>
                <w:tab w:val="clear" w:pos="1134"/>
                <w:tab w:val="clear" w:pos="1871"/>
                <w:tab w:val="clear" w:pos="2268"/>
              </w:tabs>
              <w:spacing w:before="0" w:after="240"/>
              <w:ind w:left="1134" w:hanging="1134"/>
              <w:rPr>
                <w:rFonts w:ascii="Verdana" w:hAnsi="Verdana"/>
                <w:sz w:val="20"/>
              </w:rPr>
            </w:pPr>
            <w:r w:rsidRPr="007A0FA4">
              <w:rPr>
                <w:rFonts w:ascii="Verdana" w:hAnsi="Verdana"/>
                <w:sz w:val="20"/>
              </w:rPr>
              <w:t>S</w:t>
            </w:r>
            <w:r w:rsidR="007B6501">
              <w:rPr>
                <w:rFonts w:ascii="Verdana" w:hAnsi="Verdana"/>
                <w:sz w:val="20"/>
              </w:rPr>
              <w:t>ubject</w:t>
            </w:r>
            <w:r w:rsidRPr="007A0FA4">
              <w:rPr>
                <w:rFonts w:ascii="Verdana" w:hAnsi="Verdana"/>
                <w:sz w:val="20"/>
              </w:rPr>
              <w:t>:</w:t>
            </w:r>
            <w:r w:rsidRPr="007A0FA4">
              <w:rPr>
                <w:rFonts w:ascii="Verdana" w:hAnsi="Verdana"/>
                <w:sz w:val="20"/>
              </w:rPr>
              <w:tab/>
              <w:t>WRC-19 agenda item 1.11</w:t>
            </w:r>
          </w:p>
        </w:tc>
        <w:tc>
          <w:tcPr>
            <w:tcW w:w="3402" w:type="dxa"/>
          </w:tcPr>
          <w:p w14:paraId="5ADF3C52" w14:textId="77777777" w:rsidR="000069D4" w:rsidRPr="007B6501" w:rsidRDefault="007B6501" w:rsidP="00A5173C">
            <w:pPr>
              <w:shd w:val="solid" w:color="FFFFFF" w:fill="FFFFFF"/>
              <w:spacing w:before="0" w:line="240" w:lineRule="atLeast"/>
              <w:rPr>
                <w:rFonts w:ascii="Verdana" w:hAnsi="Verdana"/>
                <w:sz w:val="20"/>
                <w:lang w:val="pt-BR" w:eastAsia="zh-CN"/>
              </w:rPr>
            </w:pPr>
            <w:r w:rsidRPr="007B6501">
              <w:rPr>
                <w:rFonts w:ascii="Verdana" w:hAnsi="Verdana"/>
                <w:b/>
                <w:sz w:val="20"/>
                <w:lang w:val="pt-BR" w:eastAsia="zh-CN"/>
              </w:rPr>
              <w:t>Annex 16</w:t>
            </w:r>
            <w:r w:rsidR="00765EF3" w:rsidRPr="007B6501">
              <w:rPr>
                <w:rFonts w:ascii="Verdana" w:hAnsi="Verdana"/>
                <w:b/>
                <w:sz w:val="20"/>
                <w:lang w:val="pt-BR" w:eastAsia="zh-CN"/>
              </w:rPr>
              <w:t xml:space="preserve"> to</w:t>
            </w:r>
            <w:r w:rsidR="00765EF3" w:rsidRPr="007B6501">
              <w:rPr>
                <w:rFonts w:ascii="Verdana" w:hAnsi="Verdana"/>
                <w:b/>
                <w:sz w:val="20"/>
                <w:lang w:val="pt-BR" w:eastAsia="zh-CN"/>
              </w:rPr>
              <w:br/>
            </w:r>
            <w:r w:rsidR="000E0787" w:rsidRPr="007B6501">
              <w:rPr>
                <w:rFonts w:ascii="Verdana" w:hAnsi="Verdana"/>
                <w:b/>
                <w:sz w:val="20"/>
                <w:lang w:val="pt-BR" w:eastAsia="zh-CN"/>
              </w:rPr>
              <w:t>Document 5A/</w:t>
            </w:r>
            <w:r>
              <w:rPr>
                <w:rFonts w:ascii="Verdana" w:hAnsi="Verdana"/>
                <w:b/>
                <w:sz w:val="20"/>
                <w:lang w:val="pt-BR" w:eastAsia="zh-CN"/>
              </w:rPr>
              <w:t>469</w:t>
            </w:r>
            <w:r w:rsidR="000E0787" w:rsidRPr="007B6501">
              <w:rPr>
                <w:rFonts w:ascii="Verdana" w:hAnsi="Verdana"/>
                <w:b/>
                <w:sz w:val="20"/>
                <w:lang w:val="pt-BR" w:eastAsia="zh-CN"/>
              </w:rPr>
              <w:t>-E</w:t>
            </w:r>
          </w:p>
        </w:tc>
      </w:tr>
      <w:tr w:rsidR="000069D4" w:rsidRPr="007A0FA4" w14:paraId="63F330F3" w14:textId="77777777" w:rsidTr="00876A8A">
        <w:trPr>
          <w:cantSplit/>
        </w:trPr>
        <w:tc>
          <w:tcPr>
            <w:tcW w:w="6487" w:type="dxa"/>
            <w:vMerge/>
          </w:tcPr>
          <w:p w14:paraId="1BE25B77" w14:textId="77777777" w:rsidR="000069D4" w:rsidRPr="007B6501" w:rsidRDefault="000069D4" w:rsidP="00A5173C">
            <w:pPr>
              <w:spacing w:before="60"/>
              <w:jc w:val="center"/>
              <w:rPr>
                <w:b/>
                <w:smallCaps/>
                <w:sz w:val="32"/>
                <w:lang w:val="pt-BR" w:eastAsia="zh-CN"/>
              </w:rPr>
            </w:pPr>
            <w:bookmarkStart w:id="3" w:name="ddate" w:colFirst="1" w:colLast="1"/>
            <w:bookmarkEnd w:id="2"/>
          </w:p>
        </w:tc>
        <w:tc>
          <w:tcPr>
            <w:tcW w:w="3402" w:type="dxa"/>
          </w:tcPr>
          <w:p w14:paraId="55DB9515" w14:textId="77777777" w:rsidR="000069D4" w:rsidRPr="007A0FA4" w:rsidRDefault="006921F4" w:rsidP="00A5173C">
            <w:pPr>
              <w:shd w:val="solid" w:color="FFFFFF" w:fill="FFFFFF"/>
              <w:spacing w:before="0" w:line="240" w:lineRule="atLeast"/>
              <w:rPr>
                <w:rFonts w:ascii="Verdana" w:hAnsi="Verdana"/>
                <w:sz w:val="20"/>
                <w:lang w:eastAsia="zh-CN"/>
              </w:rPr>
            </w:pPr>
            <w:r>
              <w:rPr>
                <w:rFonts w:ascii="Verdana" w:hAnsi="Verdana"/>
                <w:b/>
                <w:sz w:val="20"/>
                <w:lang w:eastAsia="zh-CN"/>
              </w:rPr>
              <w:t xml:space="preserve"> June</w:t>
            </w:r>
            <w:r w:rsidR="000E0787" w:rsidRPr="007A0FA4">
              <w:rPr>
                <w:rFonts w:ascii="Verdana" w:hAnsi="Verdana"/>
                <w:b/>
                <w:sz w:val="20"/>
                <w:lang w:eastAsia="zh-CN"/>
              </w:rPr>
              <w:t xml:space="preserve"> 2017</w:t>
            </w:r>
          </w:p>
        </w:tc>
      </w:tr>
      <w:tr w:rsidR="000069D4" w:rsidRPr="007A0FA4" w14:paraId="73C78A8D" w14:textId="77777777" w:rsidTr="00876A8A">
        <w:trPr>
          <w:cantSplit/>
        </w:trPr>
        <w:tc>
          <w:tcPr>
            <w:tcW w:w="6487" w:type="dxa"/>
            <w:vMerge/>
          </w:tcPr>
          <w:p w14:paraId="03A9D0D1" w14:textId="77777777" w:rsidR="000069D4" w:rsidRPr="007A0FA4" w:rsidRDefault="000069D4" w:rsidP="00A5173C">
            <w:pPr>
              <w:spacing w:before="60"/>
              <w:jc w:val="center"/>
              <w:rPr>
                <w:b/>
                <w:smallCaps/>
                <w:sz w:val="32"/>
                <w:lang w:eastAsia="zh-CN"/>
              </w:rPr>
            </w:pPr>
            <w:bookmarkStart w:id="4" w:name="dorlang" w:colFirst="1" w:colLast="1"/>
            <w:bookmarkEnd w:id="3"/>
          </w:p>
        </w:tc>
        <w:tc>
          <w:tcPr>
            <w:tcW w:w="3402" w:type="dxa"/>
          </w:tcPr>
          <w:p w14:paraId="24BCA30A" w14:textId="77777777" w:rsidR="000069D4" w:rsidRPr="007A0FA4" w:rsidRDefault="000E0787" w:rsidP="00A5173C">
            <w:pPr>
              <w:shd w:val="solid" w:color="FFFFFF" w:fill="FFFFFF"/>
              <w:spacing w:before="0" w:line="240" w:lineRule="atLeast"/>
              <w:rPr>
                <w:rFonts w:ascii="Verdana" w:eastAsia="SimSun" w:hAnsi="Verdana"/>
                <w:sz w:val="20"/>
                <w:lang w:eastAsia="zh-CN"/>
              </w:rPr>
            </w:pPr>
            <w:r w:rsidRPr="007A0FA4">
              <w:rPr>
                <w:rFonts w:ascii="Verdana" w:eastAsia="SimSun" w:hAnsi="Verdana"/>
                <w:b/>
                <w:sz w:val="20"/>
                <w:lang w:eastAsia="zh-CN"/>
              </w:rPr>
              <w:t>English only</w:t>
            </w:r>
          </w:p>
        </w:tc>
      </w:tr>
      <w:tr w:rsidR="000069D4" w:rsidRPr="007A0FA4" w14:paraId="32BAA397" w14:textId="77777777" w:rsidTr="00D046A7">
        <w:trPr>
          <w:cantSplit/>
        </w:trPr>
        <w:tc>
          <w:tcPr>
            <w:tcW w:w="9889" w:type="dxa"/>
            <w:gridSpan w:val="2"/>
          </w:tcPr>
          <w:p w14:paraId="491B2DD8" w14:textId="77777777" w:rsidR="000069D4" w:rsidRPr="007A0FA4" w:rsidRDefault="007B6501" w:rsidP="00093CB4">
            <w:pPr>
              <w:pStyle w:val="Source"/>
              <w:rPr>
                <w:lang w:eastAsia="zh-CN"/>
              </w:rPr>
            </w:pPr>
            <w:bookmarkStart w:id="5" w:name="dsource" w:colFirst="0" w:colLast="0"/>
            <w:bookmarkEnd w:id="4"/>
            <w:r w:rsidRPr="007B6501">
              <w:rPr>
                <w:lang w:eastAsia="zh-CN"/>
              </w:rPr>
              <w:t>Annex 1</w:t>
            </w:r>
            <w:r>
              <w:rPr>
                <w:lang w:eastAsia="zh-CN"/>
              </w:rPr>
              <w:t>6</w:t>
            </w:r>
            <w:r w:rsidRPr="007B6501">
              <w:rPr>
                <w:lang w:eastAsia="zh-CN"/>
              </w:rPr>
              <w:t xml:space="preserve"> to Working Party 5A Chairman’s Report</w:t>
            </w:r>
          </w:p>
        </w:tc>
      </w:tr>
      <w:tr w:rsidR="000069D4" w:rsidRPr="007A0FA4" w14:paraId="77A5E438" w14:textId="77777777" w:rsidTr="00D046A7">
        <w:trPr>
          <w:cantSplit/>
        </w:trPr>
        <w:tc>
          <w:tcPr>
            <w:tcW w:w="9889" w:type="dxa"/>
            <w:gridSpan w:val="2"/>
          </w:tcPr>
          <w:p w14:paraId="3D22B5D1" w14:textId="77777777" w:rsidR="000069D4" w:rsidRPr="007A0FA4" w:rsidRDefault="00153B8D" w:rsidP="00070C11">
            <w:pPr>
              <w:pStyle w:val="RepNo"/>
              <w:rPr>
                <w:lang w:eastAsia="zh-CN"/>
              </w:rPr>
            </w:pPr>
            <w:bookmarkStart w:id="6" w:name="drec" w:colFirst="0" w:colLast="0"/>
            <w:bookmarkEnd w:id="5"/>
            <w:r w:rsidRPr="007A0FA4">
              <w:rPr>
                <w:lang w:eastAsia="ja-JP"/>
              </w:rPr>
              <w:t xml:space="preserve">PRELIMINARY DRAFT NEW </w:t>
            </w:r>
            <w:r w:rsidR="00070C11" w:rsidRPr="007A0FA4">
              <w:rPr>
                <w:lang w:eastAsia="ja-JP"/>
              </w:rPr>
              <w:br/>
            </w:r>
            <w:r w:rsidRPr="007A0FA4">
              <w:rPr>
                <w:lang w:eastAsia="ja-JP"/>
              </w:rPr>
              <w:t>REPORT ITU-R M.[RSTT.Description]</w:t>
            </w:r>
          </w:p>
        </w:tc>
      </w:tr>
      <w:tr w:rsidR="000069D4" w:rsidRPr="007A0FA4" w14:paraId="25C8FF3B" w14:textId="77777777" w:rsidTr="00D046A7">
        <w:trPr>
          <w:cantSplit/>
        </w:trPr>
        <w:tc>
          <w:tcPr>
            <w:tcW w:w="9889" w:type="dxa"/>
            <w:gridSpan w:val="2"/>
          </w:tcPr>
          <w:p w14:paraId="32313B9F" w14:textId="77777777" w:rsidR="000069D4" w:rsidRPr="007A0FA4" w:rsidRDefault="00153B8D" w:rsidP="00070C11">
            <w:pPr>
              <w:pStyle w:val="Reptitle"/>
              <w:rPr>
                <w:lang w:eastAsia="zh-CN"/>
              </w:rPr>
            </w:pPr>
            <w:bookmarkStart w:id="7" w:name="dtitle1" w:colFirst="0" w:colLast="0"/>
            <w:bookmarkEnd w:id="6"/>
            <w:r w:rsidRPr="007A0FA4">
              <w:t>Description</w:t>
            </w:r>
            <w:r w:rsidRPr="007A0FA4">
              <w:rPr>
                <w:lang w:eastAsia="zh-CN"/>
              </w:rPr>
              <w:t xml:space="preserve"> of Railway Radiocommunication Systems between Train </w:t>
            </w:r>
            <w:r w:rsidR="00070C11" w:rsidRPr="007A0FA4">
              <w:rPr>
                <w:lang w:eastAsia="zh-CN"/>
              </w:rPr>
              <w:br/>
            </w:r>
            <w:r w:rsidRPr="007A0FA4">
              <w:rPr>
                <w:lang w:eastAsia="zh-CN"/>
              </w:rPr>
              <w:t>and Trackside (RSTT)</w:t>
            </w:r>
          </w:p>
        </w:tc>
      </w:tr>
    </w:tbl>
    <w:p w14:paraId="2AF44451" w14:textId="77777777" w:rsidR="000E0787" w:rsidRDefault="00153B8D" w:rsidP="00B72E58">
      <w:pPr>
        <w:pStyle w:val="Title3"/>
        <w:rPr>
          <w:lang w:eastAsia="ja-JP"/>
        </w:rPr>
      </w:pPr>
      <w:bookmarkStart w:id="8" w:name="dbreak"/>
      <w:bookmarkEnd w:id="7"/>
      <w:bookmarkEnd w:id="8"/>
      <w:r w:rsidRPr="007A0FA4">
        <w:rPr>
          <w:lang w:eastAsia="ja-JP"/>
        </w:rPr>
        <w:t>TABLE OF CONTENT</w:t>
      </w:r>
    </w:p>
    <w:p w14:paraId="77ED8EA5" w14:textId="77777777" w:rsidR="00D80FCB" w:rsidRPr="00D80FCB" w:rsidRDefault="00D80FCB" w:rsidP="00D80FCB">
      <w:pPr>
        <w:pStyle w:val="TOC1"/>
        <w:rPr>
          <w:noProof/>
        </w:rPr>
      </w:pPr>
      <w:r>
        <w:rPr>
          <w:lang w:eastAsia="ja-JP"/>
        </w:rPr>
        <w:fldChar w:fldCharType="begin"/>
      </w:r>
      <w:r>
        <w:rPr>
          <w:lang w:eastAsia="ja-JP"/>
        </w:rPr>
        <w:instrText xml:space="preserve"> TOC \o "1-1" \h \z \u \t "Heading 2,2" </w:instrText>
      </w:r>
      <w:r>
        <w:rPr>
          <w:lang w:eastAsia="ja-JP"/>
        </w:rPr>
        <w:fldChar w:fldCharType="separate"/>
      </w:r>
      <w:hyperlink w:anchor="_Toc484018518" w:history="1">
        <w:r w:rsidRPr="00D80FCB">
          <w:rPr>
            <w:noProof/>
          </w:rPr>
          <w:t>1</w:t>
        </w:r>
        <w:r w:rsidRPr="00D80FCB">
          <w:rPr>
            <w:noProof/>
          </w:rPr>
          <w:tab/>
          <w:t>Scope</w:t>
        </w:r>
        <w:r w:rsidRPr="00D80FCB">
          <w:rPr>
            <w:noProof/>
            <w:webHidden/>
          </w:rPr>
          <w:tab/>
        </w:r>
        <w:r>
          <w:rPr>
            <w:noProof/>
            <w:webHidden/>
          </w:rPr>
          <w:tab/>
        </w:r>
        <w:r w:rsidRPr="00D80FCB">
          <w:rPr>
            <w:noProof/>
            <w:webHidden/>
          </w:rPr>
          <w:fldChar w:fldCharType="begin"/>
        </w:r>
        <w:r w:rsidRPr="00D80FCB">
          <w:rPr>
            <w:noProof/>
            <w:webHidden/>
          </w:rPr>
          <w:instrText xml:space="preserve"> PAGEREF _Toc484018518 \h </w:instrText>
        </w:r>
        <w:r w:rsidRPr="00D80FCB">
          <w:rPr>
            <w:noProof/>
            <w:webHidden/>
          </w:rPr>
        </w:r>
        <w:r w:rsidRPr="00D80FCB">
          <w:rPr>
            <w:noProof/>
            <w:webHidden/>
          </w:rPr>
          <w:fldChar w:fldCharType="separate"/>
        </w:r>
        <w:r w:rsidR="00BC600A">
          <w:rPr>
            <w:noProof/>
            <w:webHidden/>
          </w:rPr>
          <w:t>3</w:t>
        </w:r>
        <w:r w:rsidRPr="00D80FCB">
          <w:rPr>
            <w:noProof/>
            <w:webHidden/>
          </w:rPr>
          <w:fldChar w:fldCharType="end"/>
        </w:r>
      </w:hyperlink>
    </w:p>
    <w:p w14:paraId="6F864B1F" w14:textId="77777777" w:rsidR="00D80FCB" w:rsidRDefault="008360FE" w:rsidP="00D80FCB">
      <w:pPr>
        <w:pStyle w:val="TOC1"/>
        <w:rPr>
          <w:rFonts w:cstheme="minorBidi"/>
          <w:b/>
          <w:bCs/>
          <w:caps/>
          <w:noProof/>
          <w:sz w:val="22"/>
          <w:szCs w:val="22"/>
          <w:lang w:val="en-US"/>
        </w:rPr>
      </w:pPr>
      <w:hyperlink w:anchor="_Toc484018519" w:history="1">
        <w:r w:rsidR="00D80FCB" w:rsidRPr="0056603A">
          <w:rPr>
            <w:rStyle w:val="Hyperlink"/>
            <w:noProof/>
          </w:rPr>
          <w:t>2</w:t>
        </w:r>
        <w:r w:rsidR="00D80FCB">
          <w:rPr>
            <w:rFonts w:cstheme="minorBidi"/>
            <w:b/>
            <w:bCs/>
            <w:caps/>
            <w:noProof/>
            <w:sz w:val="22"/>
            <w:szCs w:val="22"/>
            <w:lang w:val="en-US"/>
          </w:rPr>
          <w:tab/>
        </w:r>
        <w:r w:rsidR="00D80FCB" w:rsidRPr="0056603A">
          <w:rPr>
            <w:rStyle w:val="Hyperlink"/>
            <w:noProof/>
          </w:rPr>
          <w:t>Background</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19 \h </w:instrText>
        </w:r>
        <w:r w:rsidR="00D80FCB">
          <w:rPr>
            <w:noProof/>
            <w:webHidden/>
          </w:rPr>
        </w:r>
        <w:r w:rsidR="00D80FCB">
          <w:rPr>
            <w:noProof/>
            <w:webHidden/>
          </w:rPr>
          <w:fldChar w:fldCharType="separate"/>
        </w:r>
        <w:r w:rsidR="00BC600A">
          <w:rPr>
            <w:noProof/>
            <w:webHidden/>
          </w:rPr>
          <w:t>3</w:t>
        </w:r>
        <w:r w:rsidR="00D80FCB">
          <w:rPr>
            <w:noProof/>
            <w:webHidden/>
          </w:rPr>
          <w:fldChar w:fldCharType="end"/>
        </w:r>
      </w:hyperlink>
    </w:p>
    <w:p w14:paraId="0DFCD5C8" w14:textId="77777777" w:rsidR="00D80FCB" w:rsidRDefault="008360FE" w:rsidP="00D80FCB">
      <w:pPr>
        <w:pStyle w:val="TOC1"/>
        <w:rPr>
          <w:rFonts w:cstheme="minorBidi"/>
          <w:b/>
          <w:bCs/>
          <w:caps/>
          <w:noProof/>
          <w:sz w:val="22"/>
          <w:szCs w:val="22"/>
          <w:lang w:val="en-US"/>
        </w:rPr>
      </w:pPr>
      <w:hyperlink w:anchor="_Toc484018520" w:history="1">
        <w:r w:rsidR="00D80FCB" w:rsidRPr="0056603A">
          <w:rPr>
            <w:rStyle w:val="Hyperlink"/>
            <w:noProof/>
          </w:rPr>
          <w:t>3</w:t>
        </w:r>
        <w:r w:rsidR="00D80FCB">
          <w:rPr>
            <w:rFonts w:cstheme="minorBidi"/>
            <w:b/>
            <w:bCs/>
            <w:caps/>
            <w:noProof/>
            <w:sz w:val="22"/>
            <w:szCs w:val="22"/>
            <w:lang w:val="en-US"/>
          </w:rPr>
          <w:tab/>
        </w:r>
        <w:r w:rsidR="00D80FCB" w:rsidRPr="0056603A">
          <w:rPr>
            <w:rStyle w:val="Hyperlink"/>
            <w:noProof/>
          </w:rPr>
          <w:t>Related documents</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20 \h </w:instrText>
        </w:r>
        <w:r w:rsidR="00D80FCB">
          <w:rPr>
            <w:noProof/>
            <w:webHidden/>
          </w:rPr>
        </w:r>
        <w:r w:rsidR="00D80FCB">
          <w:rPr>
            <w:noProof/>
            <w:webHidden/>
          </w:rPr>
          <w:fldChar w:fldCharType="separate"/>
        </w:r>
        <w:r w:rsidR="00BC600A">
          <w:rPr>
            <w:noProof/>
            <w:webHidden/>
          </w:rPr>
          <w:t>3</w:t>
        </w:r>
        <w:r w:rsidR="00D80FCB">
          <w:rPr>
            <w:noProof/>
            <w:webHidden/>
          </w:rPr>
          <w:fldChar w:fldCharType="end"/>
        </w:r>
      </w:hyperlink>
    </w:p>
    <w:p w14:paraId="37A21453" w14:textId="77777777" w:rsidR="00D80FCB" w:rsidRDefault="008360FE" w:rsidP="00D80FCB">
      <w:pPr>
        <w:pStyle w:val="TOC1"/>
        <w:rPr>
          <w:rFonts w:cstheme="minorBidi"/>
          <w:b/>
          <w:bCs/>
          <w:caps/>
          <w:noProof/>
          <w:sz w:val="22"/>
          <w:szCs w:val="22"/>
          <w:lang w:val="en-US"/>
        </w:rPr>
      </w:pPr>
      <w:hyperlink w:anchor="_Toc484018521" w:history="1">
        <w:r w:rsidR="00D80FCB" w:rsidRPr="0056603A">
          <w:rPr>
            <w:rStyle w:val="Hyperlink"/>
            <w:noProof/>
          </w:rPr>
          <w:t>4</w:t>
        </w:r>
        <w:r w:rsidR="00D80FCB">
          <w:rPr>
            <w:rFonts w:cstheme="minorBidi"/>
            <w:b/>
            <w:bCs/>
            <w:caps/>
            <w:noProof/>
            <w:sz w:val="22"/>
            <w:szCs w:val="22"/>
            <w:lang w:val="en-US"/>
          </w:rPr>
          <w:tab/>
        </w:r>
        <w:r w:rsidR="00D80FCB" w:rsidRPr="0056603A">
          <w:rPr>
            <w:rStyle w:val="Hyperlink"/>
            <w:noProof/>
          </w:rPr>
          <w:t>List of acronyms and abbreviations</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21 \h </w:instrText>
        </w:r>
        <w:r w:rsidR="00D80FCB">
          <w:rPr>
            <w:noProof/>
            <w:webHidden/>
          </w:rPr>
        </w:r>
        <w:r w:rsidR="00D80FCB">
          <w:rPr>
            <w:noProof/>
            <w:webHidden/>
          </w:rPr>
          <w:fldChar w:fldCharType="separate"/>
        </w:r>
        <w:r w:rsidR="00BC600A">
          <w:rPr>
            <w:noProof/>
            <w:webHidden/>
          </w:rPr>
          <w:t>3</w:t>
        </w:r>
        <w:r w:rsidR="00D80FCB">
          <w:rPr>
            <w:noProof/>
            <w:webHidden/>
          </w:rPr>
          <w:fldChar w:fldCharType="end"/>
        </w:r>
      </w:hyperlink>
    </w:p>
    <w:p w14:paraId="5FF2969B" w14:textId="77777777" w:rsidR="00D80FCB" w:rsidRDefault="008360FE" w:rsidP="00D80FCB">
      <w:pPr>
        <w:pStyle w:val="TOC1"/>
        <w:rPr>
          <w:rFonts w:cstheme="minorBidi"/>
          <w:b/>
          <w:bCs/>
          <w:caps/>
          <w:noProof/>
          <w:sz w:val="22"/>
          <w:szCs w:val="22"/>
          <w:lang w:val="en-US"/>
        </w:rPr>
      </w:pPr>
      <w:hyperlink w:anchor="_Toc484018522" w:history="1">
        <w:r w:rsidR="00D80FCB" w:rsidRPr="0056603A">
          <w:rPr>
            <w:rStyle w:val="Hyperlink"/>
            <w:noProof/>
          </w:rPr>
          <w:t>5</w:t>
        </w:r>
        <w:r w:rsidR="00D80FCB">
          <w:rPr>
            <w:rFonts w:cstheme="minorBidi"/>
            <w:b/>
            <w:bCs/>
            <w:caps/>
            <w:noProof/>
            <w:sz w:val="22"/>
            <w:szCs w:val="22"/>
            <w:lang w:val="en-US"/>
          </w:rPr>
          <w:tab/>
        </w:r>
        <w:r w:rsidR="00D80FCB" w:rsidRPr="0056603A">
          <w:rPr>
            <w:rStyle w:val="Hyperlink"/>
            <w:noProof/>
          </w:rPr>
          <w:t>Overview of RSTT</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22 \h </w:instrText>
        </w:r>
        <w:r w:rsidR="00D80FCB">
          <w:rPr>
            <w:noProof/>
            <w:webHidden/>
          </w:rPr>
        </w:r>
        <w:r w:rsidR="00D80FCB">
          <w:rPr>
            <w:noProof/>
            <w:webHidden/>
          </w:rPr>
          <w:fldChar w:fldCharType="separate"/>
        </w:r>
        <w:r w:rsidR="00BC600A">
          <w:rPr>
            <w:noProof/>
            <w:webHidden/>
          </w:rPr>
          <w:t>4</w:t>
        </w:r>
        <w:r w:rsidR="00D80FCB">
          <w:rPr>
            <w:noProof/>
            <w:webHidden/>
          </w:rPr>
          <w:fldChar w:fldCharType="end"/>
        </w:r>
      </w:hyperlink>
    </w:p>
    <w:p w14:paraId="7888AC12" w14:textId="77777777" w:rsidR="00D80FCB" w:rsidRDefault="008360FE" w:rsidP="00D80FCB">
      <w:pPr>
        <w:pStyle w:val="TOC1"/>
        <w:rPr>
          <w:rFonts w:cstheme="minorBidi"/>
          <w:b/>
          <w:bCs/>
          <w:caps/>
          <w:noProof/>
          <w:sz w:val="22"/>
          <w:szCs w:val="22"/>
          <w:lang w:val="en-US"/>
        </w:rPr>
      </w:pPr>
      <w:hyperlink w:anchor="_Toc484018523" w:history="1">
        <w:r w:rsidR="00D80FCB" w:rsidRPr="0056603A">
          <w:rPr>
            <w:rStyle w:val="Hyperlink"/>
            <w:noProof/>
          </w:rPr>
          <w:t>6</w:t>
        </w:r>
        <w:r w:rsidR="00D80FCB">
          <w:rPr>
            <w:rFonts w:cstheme="minorBidi"/>
            <w:b/>
            <w:bCs/>
            <w:caps/>
            <w:noProof/>
            <w:sz w:val="22"/>
            <w:szCs w:val="22"/>
            <w:lang w:val="en-US"/>
          </w:rPr>
          <w:tab/>
        </w:r>
        <w:r w:rsidR="00D80FCB" w:rsidRPr="0056603A">
          <w:rPr>
            <w:rStyle w:val="Hyperlink"/>
            <w:noProof/>
          </w:rPr>
          <w:t>Generic Architecture of RSTT</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23 \h </w:instrText>
        </w:r>
        <w:r w:rsidR="00D80FCB">
          <w:rPr>
            <w:noProof/>
            <w:webHidden/>
          </w:rPr>
        </w:r>
        <w:r w:rsidR="00D80FCB">
          <w:rPr>
            <w:noProof/>
            <w:webHidden/>
          </w:rPr>
          <w:fldChar w:fldCharType="separate"/>
        </w:r>
        <w:r w:rsidR="00BC600A">
          <w:rPr>
            <w:noProof/>
            <w:webHidden/>
          </w:rPr>
          <w:t>5</w:t>
        </w:r>
        <w:r w:rsidR="00D80FCB">
          <w:rPr>
            <w:noProof/>
            <w:webHidden/>
          </w:rPr>
          <w:fldChar w:fldCharType="end"/>
        </w:r>
      </w:hyperlink>
    </w:p>
    <w:p w14:paraId="2E3E20BB" w14:textId="77777777" w:rsidR="00D80FCB" w:rsidRDefault="008360FE" w:rsidP="00D80FCB">
      <w:pPr>
        <w:pStyle w:val="TOC1"/>
        <w:rPr>
          <w:rFonts w:cstheme="minorBidi"/>
          <w:b/>
          <w:bCs/>
          <w:caps/>
          <w:noProof/>
          <w:sz w:val="22"/>
          <w:szCs w:val="22"/>
          <w:lang w:val="en-US"/>
        </w:rPr>
      </w:pPr>
      <w:hyperlink w:anchor="_Toc484018524" w:history="1">
        <w:r w:rsidR="00D80FCB" w:rsidRPr="0056603A">
          <w:rPr>
            <w:rStyle w:val="Hyperlink"/>
            <w:noProof/>
          </w:rPr>
          <w:t>7</w:t>
        </w:r>
        <w:r w:rsidR="00D80FCB">
          <w:rPr>
            <w:rFonts w:cstheme="minorBidi"/>
            <w:b/>
            <w:bCs/>
            <w:caps/>
            <w:noProof/>
            <w:sz w:val="22"/>
            <w:szCs w:val="22"/>
            <w:lang w:val="en-US"/>
          </w:rPr>
          <w:tab/>
        </w:r>
        <w:r w:rsidR="00D80FCB" w:rsidRPr="0056603A">
          <w:rPr>
            <w:rStyle w:val="Hyperlink"/>
            <w:noProof/>
          </w:rPr>
          <w:t>Main applications of RSTT</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24 \h </w:instrText>
        </w:r>
        <w:r w:rsidR="00D80FCB">
          <w:rPr>
            <w:noProof/>
            <w:webHidden/>
          </w:rPr>
        </w:r>
        <w:r w:rsidR="00D80FCB">
          <w:rPr>
            <w:noProof/>
            <w:webHidden/>
          </w:rPr>
          <w:fldChar w:fldCharType="separate"/>
        </w:r>
        <w:r w:rsidR="00BC600A">
          <w:rPr>
            <w:noProof/>
            <w:webHidden/>
          </w:rPr>
          <w:t>5</w:t>
        </w:r>
        <w:r w:rsidR="00D80FCB">
          <w:rPr>
            <w:noProof/>
            <w:webHidden/>
          </w:rPr>
          <w:fldChar w:fldCharType="end"/>
        </w:r>
      </w:hyperlink>
    </w:p>
    <w:p w14:paraId="207A78E2" w14:textId="77777777" w:rsidR="00D80FCB" w:rsidRPr="00D80FCB" w:rsidRDefault="008360FE" w:rsidP="00D80FCB">
      <w:pPr>
        <w:pStyle w:val="TOC2"/>
        <w:rPr>
          <w:noProof/>
        </w:rPr>
      </w:pPr>
      <w:hyperlink w:anchor="_Toc484018525" w:history="1">
        <w:r w:rsidR="00D80FCB" w:rsidRPr="00D80FCB">
          <w:rPr>
            <w:rStyle w:val="Hyperlink"/>
            <w:noProof/>
            <w:color w:val="auto"/>
            <w:u w:val="none"/>
          </w:rPr>
          <w:t>7.1</w:t>
        </w:r>
        <w:r w:rsidR="00D80FCB" w:rsidRPr="00D80FCB">
          <w:rPr>
            <w:noProof/>
          </w:rPr>
          <w:tab/>
        </w:r>
        <w:r w:rsidR="00D80FCB" w:rsidRPr="00D80FCB">
          <w:rPr>
            <w:rStyle w:val="Hyperlink"/>
            <w:noProof/>
            <w:color w:val="auto"/>
            <w:u w:val="none"/>
          </w:rPr>
          <w:t>Train radio</w:t>
        </w:r>
        <w:r w:rsidR="00D80FCB" w:rsidRPr="00D80FCB">
          <w:rPr>
            <w:noProof/>
            <w:webHidden/>
          </w:rPr>
          <w:tab/>
        </w:r>
        <w:r w:rsidR="00D80FCB">
          <w:rPr>
            <w:noProof/>
            <w:webHidden/>
          </w:rPr>
          <w:tab/>
        </w:r>
        <w:r w:rsidR="00D80FCB" w:rsidRPr="00D80FCB">
          <w:rPr>
            <w:noProof/>
            <w:webHidden/>
          </w:rPr>
          <w:fldChar w:fldCharType="begin"/>
        </w:r>
        <w:r w:rsidR="00D80FCB" w:rsidRPr="00D80FCB">
          <w:rPr>
            <w:noProof/>
            <w:webHidden/>
          </w:rPr>
          <w:instrText xml:space="preserve"> PAGEREF _Toc484018525 \h </w:instrText>
        </w:r>
        <w:r w:rsidR="00D80FCB" w:rsidRPr="00D80FCB">
          <w:rPr>
            <w:noProof/>
            <w:webHidden/>
          </w:rPr>
        </w:r>
        <w:r w:rsidR="00D80FCB" w:rsidRPr="00D80FCB">
          <w:rPr>
            <w:noProof/>
            <w:webHidden/>
          </w:rPr>
          <w:fldChar w:fldCharType="separate"/>
        </w:r>
        <w:r w:rsidR="00BC600A">
          <w:rPr>
            <w:noProof/>
            <w:webHidden/>
          </w:rPr>
          <w:t>5</w:t>
        </w:r>
        <w:r w:rsidR="00D80FCB" w:rsidRPr="00D80FCB">
          <w:rPr>
            <w:noProof/>
            <w:webHidden/>
          </w:rPr>
          <w:fldChar w:fldCharType="end"/>
        </w:r>
      </w:hyperlink>
    </w:p>
    <w:p w14:paraId="157C2C81" w14:textId="77777777" w:rsidR="00D80FCB" w:rsidRDefault="008360FE" w:rsidP="00D80FCB">
      <w:pPr>
        <w:pStyle w:val="TOC2"/>
        <w:rPr>
          <w:rFonts w:cstheme="minorBidi"/>
          <w:smallCaps/>
          <w:noProof/>
          <w:sz w:val="22"/>
          <w:szCs w:val="22"/>
          <w:lang w:val="en-US"/>
        </w:rPr>
      </w:pPr>
      <w:hyperlink w:anchor="_Toc484018526" w:history="1">
        <w:r w:rsidR="00D80FCB" w:rsidRPr="0056603A">
          <w:rPr>
            <w:rStyle w:val="Hyperlink"/>
            <w:noProof/>
          </w:rPr>
          <w:t>7.2</w:t>
        </w:r>
        <w:r w:rsidR="00D80FCB">
          <w:rPr>
            <w:rFonts w:cstheme="minorBidi"/>
            <w:smallCaps/>
            <w:noProof/>
            <w:sz w:val="22"/>
            <w:szCs w:val="22"/>
            <w:lang w:val="en-US"/>
          </w:rPr>
          <w:tab/>
        </w:r>
        <w:r w:rsidR="00D80FCB" w:rsidRPr="0056603A">
          <w:rPr>
            <w:rStyle w:val="Hyperlink"/>
            <w:noProof/>
          </w:rPr>
          <w:t>Train positioning information</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26 \h </w:instrText>
        </w:r>
        <w:r w:rsidR="00D80FCB">
          <w:rPr>
            <w:noProof/>
            <w:webHidden/>
          </w:rPr>
        </w:r>
        <w:r w:rsidR="00D80FCB">
          <w:rPr>
            <w:noProof/>
            <w:webHidden/>
          </w:rPr>
          <w:fldChar w:fldCharType="separate"/>
        </w:r>
        <w:r w:rsidR="00BC600A">
          <w:rPr>
            <w:noProof/>
            <w:webHidden/>
          </w:rPr>
          <w:t>7</w:t>
        </w:r>
        <w:r w:rsidR="00D80FCB">
          <w:rPr>
            <w:noProof/>
            <w:webHidden/>
          </w:rPr>
          <w:fldChar w:fldCharType="end"/>
        </w:r>
      </w:hyperlink>
    </w:p>
    <w:p w14:paraId="57C3FF65" w14:textId="77777777" w:rsidR="00D80FCB" w:rsidRDefault="008360FE" w:rsidP="00D80FCB">
      <w:pPr>
        <w:pStyle w:val="TOC2"/>
        <w:rPr>
          <w:rFonts w:cstheme="minorBidi"/>
          <w:smallCaps/>
          <w:noProof/>
          <w:sz w:val="22"/>
          <w:szCs w:val="22"/>
          <w:lang w:val="en-US"/>
        </w:rPr>
      </w:pPr>
      <w:hyperlink w:anchor="_Toc484018527" w:history="1">
        <w:r w:rsidR="00D80FCB" w:rsidRPr="0056603A">
          <w:rPr>
            <w:rStyle w:val="Hyperlink"/>
            <w:noProof/>
          </w:rPr>
          <w:t>7.3</w:t>
        </w:r>
        <w:r w:rsidR="00D80FCB">
          <w:rPr>
            <w:rFonts w:cstheme="minorBidi"/>
            <w:smallCaps/>
            <w:noProof/>
            <w:sz w:val="22"/>
            <w:szCs w:val="22"/>
            <w:lang w:val="en-US"/>
          </w:rPr>
          <w:tab/>
        </w:r>
        <w:r w:rsidR="00D80FCB" w:rsidRPr="0056603A">
          <w:rPr>
            <w:rStyle w:val="Hyperlink"/>
            <w:noProof/>
          </w:rPr>
          <w:t>Train remote</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27 \h </w:instrText>
        </w:r>
        <w:r w:rsidR="00D80FCB">
          <w:rPr>
            <w:noProof/>
            <w:webHidden/>
          </w:rPr>
        </w:r>
        <w:r w:rsidR="00D80FCB">
          <w:rPr>
            <w:noProof/>
            <w:webHidden/>
          </w:rPr>
          <w:fldChar w:fldCharType="separate"/>
        </w:r>
        <w:r w:rsidR="00BC600A">
          <w:rPr>
            <w:noProof/>
            <w:webHidden/>
          </w:rPr>
          <w:t>9</w:t>
        </w:r>
        <w:r w:rsidR="00D80FCB">
          <w:rPr>
            <w:noProof/>
            <w:webHidden/>
          </w:rPr>
          <w:fldChar w:fldCharType="end"/>
        </w:r>
      </w:hyperlink>
    </w:p>
    <w:p w14:paraId="152997D1" w14:textId="77777777" w:rsidR="00D80FCB" w:rsidRDefault="008360FE" w:rsidP="00D80FCB">
      <w:pPr>
        <w:pStyle w:val="TOC2"/>
        <w:rPr>
          <w:rFonts w:cstheme="minorBidi"/>
          <w:smallCaps/>
          <w:noProof/>
          <w:sz w:val="22"/>
          <w:szCs w:val="22"/>
          <w:lang w:val="en-US"/>
        </w:rPr>
      </w:pPr>
      <w:hyperlink w:anchor="_Toc484018528" w:history="1">
        <w:r w:rsidR="00D80FCB" w:rsidRPr="0056603A">
          <w:rPr>
            <w:rStyle w:val="Hyperlink"/>
            <w:noProof/>
          </w:rPr>
          <w:t>7.4</w:t>
        </w:r>
        <w:r w:rsidR="00D80FCB">
          <w:rPr>
            <w:rFonts w:cstheme="minorBidi"/>
            <w:smallCaps/>
            <w:noProof/>
            <w:sz w:val="22"/>
            <w:szCs w:val="22"/>
            <w:lang w:val="en-US"/>
          </w:rPr>
          <w:tab/>
        </w:r>
        <w:r w:rsidR="00D80FCB" w:rsidRPr="0056603A">
          <w:rPr>
            <w:rStyle w:val="Hyperlink"/>
            <w:noProof/>
          </w:rPr>
          <w:t>Train surveillance</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28 \h </w:instrText>
        </w:r>
        <w:r w:rsidR="00D80FCB">
          <w:rPr>
            <w:noProof/>
            <w:webHidden/>
          </w:rPr>
        </w:r>
        <w:r w:rsidR="00D80FCB">
          <w:rPr>
            <w:noProof/>
            <w:webHidden/>
          </w:rPr>
          <w:fldChar w:fldCharType="separate"/>
        </w:r>
        <w:r w:rsidR="00BC600A">
          <w:rPr>
            <w:noProof/>
            <w:webHidden/>
          </w:rPr>
          <w:t>9</w:t>
        </w:r>
        <w:r w:rsidR="00D80FCB">
          <w:rPr>
            <w:noProof/>
            <w:webHidden/>
          </w:rPr>
          <w:fldChar w:fldCharType="end"/>
        </w:r>
      </w:hyperlink>
    </w:p>
    <w:p w14:paraId="77B1E365" w14:textId="77777777" w:rsidR="00D80FCB" w:rsidRDefault="008360FE" w:rsidP="00D80FCB">
      <w:pPr>
        <w:pStyle w:val="TOC1"/>
        <w:rPr>
          <w:rFonts w:cstheme="minorBidi"/>
          <w:b/>
          <w:bCs/>
          <w:caps/>
          <w:noProof/>
          <w:sz w:val="22"/>
          <w:szCs w:val="22"/>
          <w:lang w:val="en-US"/>
        </w:rPr>
      </w:pPr>
      <w:hyperlink w:anchor="_Toc484018529" w:history="1">
        <w:r w:rsidR="00D80FCB" w:rsidRPr="0056603A">
          <w:rPr>
            <w:rStyle w:val="Hyperlink"/>
            <w:noProof/>
          </w:rPr>
          <w:t>8</w:t>
        </w:r>
        <w:r w:rsidR="00D80FCB">
          <w:rPr>
            <w:rFonts w:cstheme="minorBidi"/>
            <w:b/>
            <w:bCs/>
            <w:caps/>
            <w:noProof/>
            <w:sz w:val="22"/>
            <w:szCs w:val="22"/>
            <w:lang w:val="en-US"/>
          </w:rPr>
          <w:tab/>
        </w:r>
        <w:r w:rsidR="00D80FCB" w:rsidRPr="0056603A">
          <w:rPr>
            <w:rStyle w:val="Hyperlink"/>
            <w:noProof/>
          </w:rPr>
          <w:t>Current Technologies for RSTT</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29 \h </w:instrText>
        </w:r>
        <w:r w:rsidR="00D80FCB">
          <w:rPr>
            <w:noProof/>
            <w:webHidden/>
          </w:rPr>
        </w:r>
        <w:r w:rsidR="00D80FCB">
          <w:rPr>
            <w:noProof/>
            <w:webHidden/>
          </w:rPr>
          <w:fldChar w:fldCharType="separate"/>
        </w:r>
        <w:r w:rsidR="00BC600A">
          <w:rPr>
            <w:noProof/>
            <w:webHidden/>
          </w:rPr>
          <w:t>9</w:t>
        </w:r>
        <w:r w:rsidR="00D80FCB">
          <w:rPr>
            <w:noProof/>
            <w:webHidden/>
          </w:rPr>
          <w:fldChar w:fldCharType="end"/>
        </w:r>
      </w:hyperlink>
    </w:p>
    <w:p w14:paraId="7E6D9BEA" w14:textId="77777777" w:rsidR="00D80FCB" w:rsidRDefault="008360FE" w:rsidP="00D80FCB">
      <w:pPr>
        <w:pStyle w:val="TOC2"/>
        <w:rPr>
          <w:rFonts w:cstheme="minorBidi"/>
          <w:smallCaps/>
          <w:noProof/>
          <w:sz w:val="22"/>
          <w:szCs w:val="22"/>
          <w:lang w:val="en-US"/>
        </w:rPr>
      </w:pPr>
      <w:hyperlink w:anchor="_Toc484018530" w:history="1">
        <w:r w:rsidR="00D80FCB" w:rsidRPr="0056603A">
          <w:rPr>
            <w:rStyle w:val="Hyperlink"/>
            <w:noProof/>
          </w:rPr>
          <w:t>8.1</w:t>
        </w:r>
        <w:r w:rsidR="00D80FCB">
          <w:rPr>
            <w:rFonts w:cstheme="minorBidi"/>
            <w:smallCaps/>
            <w:noProof/>
            <w:sz w:val="22"/>
            <w:szCs w:val="22"/>
            <w:lang w:val="en-US"/>
          </w:rPr>
          <w:tab/>
        </w:r>
        <w:r w:rsidR="00D80FCB" w:rsidRPr="0056603A">
          <w:rPr>
            <w:rStyle w:val="Hyperlink"/>
            <w:noProof/>
          </w:rPr>
          <w:t>Technologies used for train radio application</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30 \h </w:instrText>
        </w:r>
        <w:r w:rsidR="00D80FCB">
          <w:rPr>
            <w:noProof/>
            <w:webHidden/>
          </w:rPr>
        </w:r>
        <w:r w:rsidR="00D80FCB">
          <w:rPr>
            <w:noProof/>
            <w:webHidden/>
          </w:rPr>
          <w:fldChar w:fldCharType="separate"/>
        </w:r>
        <w:r w:rsidR="00BC600A">
          <w:rPr>
            <w:noProof/>
            <w:webHidden/>
          </w:rPr>
          <w:t>9</w:t>
        </w:r>
        <w:r w:rsidR="00D80FCB">
          <w:rPr>
            <w:noProof/>
            <w:webHidden/>
          </w:rPr>
          <w:fldChar w:fldCharType="end"/>
        </w:r>
      </w:hyperlink>
    </w:p>
    <w:p w14:paraId="4E035485" w14:textId="77777777" w:rsidR="00D80FCB" w:rsidRDefault="008360FE" w:rsidP="00D80FCB">
      <w:pPr>
        <w:pStyle w:val="TOC2"/>
        <w:rPr>
          <w:rFonts w:cstheme="minorBidi"/>
          <w:smallCaps/>
          <w:noProof/>
          <w:sz w:val="22"/>
          <w:szCs w:val="22"/>
          <w:lang w:val="en-US"/>
        </w:rPr>
      </w:pPr>
      <w:hyperlink w:anchor="_Toc484018531" w:history="1">
        <w:r w:rsidR="00D80FCB" w:rsidRPr="0056603A">
          <w:rPr>
            <w:rStyle w:val="Hyperlink"/>
            <w:noProof/>
          </w:rPr>
          <w:t>8.2</w:t>
        </w:r>
        <w:r w:rsidR="00D80FCB">
          <w:rPr>
            <w:rFonts w:cstheme="minorBidi"/>
            <w:smallCaps/>
            <w:noProof/>
            <w:sz w:val="22"/>
            <w:szCs w:val="22"/>
            <w:lang w:val="en-US"/>
          </w:rPr>
          <w:tab/>
        </w:r>
        <w:r w:rsidR="00D80FCB" w:rsidRPr="0056603A">
          <w:rPr>
            <w:rStyle w:val="Hyperlink"/>
            <w:noProof/>
          </w:rPr>
          <w:t>Technologies used for train positioning application</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31 \h </w:instrText>
        </w:r>
        <w:r w:rsidR="00D80FCB">
          <w:rPr>
            <w:noProof/>
            <w:webHidden/>
          </w:rPr>
        </w:r>
        <w:r w:rsidR="00D80FCB">
          <w:rPr>
            <w:noProof/>
            <w:webHidden/>
          </w:rPr>
          <w:fldChar w:fldCharType="separate"/>
        </w:r>
        <w:r w:rsidR="00BC600A">
          <w:rPr>
            <w:noProof/>
            <w:webHidden/>
          </w:rPr>
          <w:t>13</w:t>
        </w:r>
        <w:r w:rsidR="00D80FCB">
          <w:rPr>
            <w:noProof/>
            <w:webHidden/>
          </w:rPr>
          <w:fldChar w:fldCharType="end"/>
        </w:r>
      </w:hyperlink>
    </w:p>
    <w:p w14:paraId="70CE5D89" w14:textId="77777777" w:rsidR="00D80FCB" w:rsidRDefault="008360FE" w:rsidP="00D80FCB">
      <w:pPr>
        <w:pStyle w:val="TOC2"/>
        <w:rPr>
          <w:rFonts w:cstheme="minorBidi"/>
          <w:smallCaps/>
          <w:noProof/>
          <w:sz w:val="22"/>
          <w:szCs w:val="22"/>
          <w:lang w:val="en-US"/>
        </w:rPr>
      </w:pPr>
      <w:hyperlink w:anchor="_Toc484018532" w:history="1">
        <w:r w:rsidR="00D80FCB" w:rsidRPr="0056603A">
          <w:rPr>
            <w:rStyle w:val="Hyperlink"/>
            <w:noProof/>
          </w:rPr>
          <w:t>8.3</w:t>
        </w:r>
        <w:r w:rsidR="00D80FCB">
          <w:rPr>
            <w:rFonts w:cstheme="minorBidi"/>
            <w:smallCaps/>
            <w:noProof/>
            <w:sz w:val="22"/>
            <w:szCs w:val="22"/>
            <w:lang w:val="en-US"/>
          </w:rPr>
          <w:tab/>
        </w:r>
        <w:r w:rsidR="00D80FCB" w:rsidRPr="0056603A">
          <w:rPr>
            <w:rStyle w:val="Hyperlink"/>
            <w:noProof/>
          </w:rPr>
          <w:t>Technologies used for train remote application</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32 \h </w:instrText>
        </w:r>
        <w:r w:rsidR="00D80FCB">
          <w:rPr>
            <w:noProof/>
            <w:webHidden/>
          </w:rPr>
        </w:r>
        <w:r w:rsidR="00D80FCB">
          <w:rPr>
            <w:noProof/>
            <w:webHidden/>
          </w:rPr>
          <w:fldChar w:fldCharType="separate"/>
        </w:r>
        <w:r w:rsidR="00BC600A">
          <w:rPr>
            <w:noProof/>
            <w:webHidden/>
          </w:rPr>
          <w:t>13</w:t>
        </w:r>
        <w:r w:rsidR="00D80FCB">
          <w:rPr>
            <w:noProof/>
            <w:webHidden/>
          </w:rPr>
          <w:fldChar w:fldCharType="end"/>
        </w:r>
      </w:hyperlink>
    </w:p>
    <w:p w14:paraId="37E74E33" w14:textId="77777777" w:rsidR="00D80FCB" w:rsidRDefault="008360FE" w:rsidP="00D80FCB">
      <w:pPr>
        <w:pStyle w:val="TOC2"/>
        <w:rPr>
          <w:rFonts w:cstheme="minorBidi"/>
          <w:smallCaps/>
          <w:noProof/>
          <w:sz w:val="22"/>
          <w:szCs w:val="22"/>
          <w:lang w:val="en-US"/>
        </w:rPr>
      </w:pPr>
      <w:hyperlink w:anchor="_Toc484018533" w:history="1">
        <w:r w:rsidR="00D80FCB" w:rsidRPr="0056603A">
          <w:rPr>
            <w:rStyle w:val="Hyperlink"/>
            <w:noProof/>
            <w:lang w:val="fr-CH"/>
          </w:rPr>
          <w:t>8.4</w:t>
        </w:r>
        <w:r w:rsidR="00D80FCB">
          <w:rPr>
            <w:rFonts w:cstheme="minorBidi"/>
            <w:smallCaps/>
            <w:noProof/>
            <w:sz w:val="22"/>
            <w:szCs w:val="22"/>
            <w:lang w:val="en-US"/>
          </w:rPr>
          <w:tab/>
        </w:r>
        <w:r w:rsidR="00D80FCB" w:rsidRPr="0056603A">
          <w:rPr>
            <w:rStyle w:val="Hyperlink"/>
            <w:noProof/>
            <w:lang w:val="fr-CH"/>
          </w:rPr>
          <w:t>Technologies used for train surveillance application</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33 \h </w:instrText>
        </w:r>
        <w:r w:rsidR="00D80FCB">
          <w:rPr>
            <w:noProof/>
            <w:webHidden/>
          </w:rPr>
        </w:r>
        <w:r w:rsidR="00D80FCB">
          <w:rPr>
            <w:noProof/>
            <w:webHidden/>
          </w:rPr>
          <w:fldChar w:fldCharType="separate"/>
        </w:r>
        <w:r w:rsidR="00BC600A">
          <w:rPr>
            <w:noProof/>
            <w:webHidden/>
          </w:rPr>
          <w:t>13</w:t>
        </w:r>
        <w:r w:rsidR="00D80FCB">
          <w:rPr>
            <w:noProof/>
            <w:webHidden/>
          </w:rPr>
          <w:fldChar w:fldCharType="end"/>
        </w:r>
      </w:hyperlink>
    </w:p>
    <w:p w14:paraId="3FAFD710" w14:textId="77777777" w:rsidR="00D80FCB" w:rsidRDefault="008360FE" w:rsidP="00D80FCB">
      <w:pPr>
        <w:pStyle w:val="TOC1"/>
        <w:rPr>
          <w:rFonts w:cstheme="minorBidi"/>
          <w:b/>
          <w:bCs/>
          <w:caps/>
          <w:noProof/>
          <w:sz w:val="22"/>
          <w:szCs w:val="22"/>
          <w:lang w:val="en-US"/>
        </w:rPr>
      </w:pPr>
      <w:hyperlink w:anchor="_Toc484018534" w:history="1">
        <w:r w:rsidR="00D80FCB" w:rsidRPr="0056603A">
          <w:rPr>
            <w:rStyle w:val="Hyperlink"/>
            <w:noProof/>
          </w:rPr>
          <w:t>9</w:t>
        </w:r>
        <w:r w:rsidR="00D80FCB">
          <w:rPr>
            <w:rFonts w:cstheme="minorBidi"/>
            <w:b/>
            <w:bCs/>
            <w:caps/>
            <w:noProof/>
            <w:sz w:val="22"/>
            <w:szCs w:val="22"/>
            <w:lang w:val="en-US"/>
          </w:rPr>
          <w:tab/>
        </w:r>
        <w:r w:rsidR="00D80FCB" w:rsidRPr="0056603A">
          <w:rPr>
            <w:rStyle w:val="Hyperlink"/>
            <w:noProof/>
          </w:rPr>
          <w:t>Generic operating scenarios</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34 \h </w:instrText>
        </w:r>
        <w:r w:rsidR="00D80FCB">
          <w:rPr>
            <w:noProof/>
            <w:webHidden/>
          </w:rPr>
        </w:r>
        <w:r w:rsidR="00D80FCB">
          <w:rPr>
            <w:noProof/>
            <w:webHidden/>
          </w:rPr>
          <w:fldChar w:fldCharType="separate"/>
        </w:r>
        <w:r w:rsidR="00BC600A">
          <w:rPr>
            <w:noProof/>
            <w:webHidden/>
          </w:rPr>
          <w:t>13</w:t>
        </w:r>
        <w:r w:rsidR="00D80FCB">
          <w:rPr>
            <w:noProof/>
            <w:webHidden/>
          </w:rPr>
          <w:fldChar w:fldCharType="end"/>
        </w:r>
      </w:hyperlink>
    </w:p>
    <w:p w14:paraId="57DA672A" w14:textId="77777777" w:rsidR="00D80FCB" w:rsidRDefault="008360FE" w:rsidP="00D80FCB">
      <w:pPr>
        <w:pStyle w:val="TOC2"/>
        <w:rPr>
          <w:rFonts w:cstheme="minorBidi"/>
          <w:smallCaps/>
          <w:noProof/>
          <w:sz w:val="22"/>
          <w:szCs w:val="22"/>
          <w:lang w:val="en-US"/>
        </w:rPr>
      </w:pPr>
      <w:hyperlink w:anchor="_Toc484018535" w:history="1">
        <w:r w:rsidR="00D80FCB" w:rsidRPr="0056603A">
          <w:rPr>
            <w:rStyle w:val="Hyperlink"/>
            <w:noProof/>
          </w:rPr>
          <w:t>9.1</w:t>
        </w:r>
        <w:r w:rsidR="00D80FCB">
          <w:rPr>
            <w:rFonts w:cstheme="minorBidi"/>
            <w:smallCaps/>
            <w:noProof/>
            <w:sz w:val="22"/>
            <w:szCs w:val="22"/>
            <w:lang w:val="en-US"/>
          </w:rPr>
          <w:tab/>
        </w:r>
        <w:r w:rsidR="00D80FCB" w:rsidRPr="0056603A">
          <w:rPr>
            <w:rStyle w:val="Hyperlink"/>
            <w:noProof/>
          </w:rPr>
          <w:t>Railway lines</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35 \h </w:instrText>
        </w:r>
        <w:r w:rsidR="00D80FCB">
          <w:rPr>
            <w:noProof/>
            <w:webHidden/>
          </w:rPr>
        </w:r>
        <w:r w:rsidR="00D80FCB">
          <w:rPr>
            <w:noProof/>
            <w:webHidden/>
          </w:rPr>
          <w:fldChar w:fldCharType="separate"/>
        </w:r>
        <w:r w:rsidR="00BC600A">
          <w:rPr>
            <w:noProof/>
            <w:webHidden/>
          </w:rPr>
          <w:t>14</w:t>
        </w:r>
        <w:r w:rsidR="00D80FCB">
          <w:rPr>
            <w:noProof/>
            <w:webHidden/>
          </w:rPr>
          <w:fldChar w:fldCharType="end"/>
        </w:r>
      </w:hyperlink>
    </w:p>
    <w:p w14:paraId="70B494BD" w14:textId="77777777" w:rsidR="00D80FCB" w:rsidRDefault="008360FE" w:rsidP="00D80FCB">
      <w:pPr>
        <w:pStyle w:val="TOC2"/>
        <w:rPr>
          <w:rFonts w:cstheme="minorBidi"/>
          <w:smallCaps/>
          <w:noProof/>
          <w:sz w:val="22"/>
          <w:szCs w:val="22"/>
          <w:lang w:val="en-US"/>
        </w:rPr>
      </w:pPr>
      <w:hyperlink w:anchor="_Toc484018536" w:history="1">
        <w:r w:rsidR="00D80FCB" w:rsidRPr="0056603A">
          <w:rPr>
            <w:rStyle w:val="Hyperlink"/>
            <w:noProof/>
          </w:rPr>
          <w:t>9.2</w:t>
        </w:r>
        <w:r w:rsidR="00D80FCB">
          <w:rPr>
            <w:rFonts w:cstheme="minorBidi"/>
            <w:smallCaps/>
            <w:noProof/>
            <w:sz w:val="22"/>
            <w:szCs w:val="22"/>
            <w:lang w:val="en-US"/>
          </w:rPr>
          <w:tab/>
        </w:r>
        <w:r w:rsidR="00D80FCB" w:rsidRPr="0056603A">
          <w:rPr>
            <w:rStyle w:val="Hyperlink"/>
            <w:noProof/>
          </w:rPr>
          <w:t>Railway stations</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36 \h </w:instrText>
        </w:r>
        <w:r w:rsidR="00D80FCB">
          <w:rPr>
            <w:noProof/>
            <w:webHidden/>
          </w:rPr>
        </w:r>
        <w:r w:rsidR="00D80FCB">
          <w:rPr>
            <w:noProof/>
            <w:webHidden/>
          </w:rPr>
          <w:fldChar w:fldCharType="separate"/>
        </w:r>
        <w:r w:rsidR="00BC600A">
          <w:rPr>
            <w:noProof/>
            <w:webHidden/>
          </w:rPr>
          <w:t>15</w:t>
        </w:r>
        <w:r w:rsidR="00D80FCB">
          <w:rPr>
            <w:noProof/>
            <w:webHidden/>
          </w:rPr>
          <w:fldChar w:fldCharType="end"/>
        </w:r>
      </w:hyperlink>
    </w:p>
    <w:p w14:paraId="5ABB18BC" w14:textId="77777777" w:rsidR="00D80FCB" w:rsidRDefault="008360FE" w:rsidP="00D80FCB">
      <w:pPr>
        <w:pStyle w:val="TOC2"/>
        <w:rPr>
          <w:rFonts w:cstheme="minorBidi"/>
          <w:smallCaps/>
          <w:noProof/>
          <w:sz w:val="22"/>
          <w:szCs w:val="22"/>
          <w:lang w:val="en-US"/>
        </w:rPr>
      </w:pPr>
      <w:hyperlink w:anchor="_Toc484018537" w:history="1">
        <w:r w:rsidR="00D80FCB" w:rsidRPr="0056603A">
          <w:rPr>
            <w:rStyle w:val="Hyperlink"/>
            <w:noProof/>
          </w:rPr>
          <w:t>9.3</w:t>
        </w:r>
        <w:r w:rsidR="00D80FCB">
          <w:rPr>
            <w:rFonts w:cstheme="minorBidi"/>
            <w:smallCaps/>
            <w:noProof/>
            <w:sz w:val="22"/>
            <w:szCs w:val="22"/>
            <w:lang w:val="en-US"/>
          </w:rPr>
          <w:tab/>
        </w:r>
        <w:r w:rsidR="00D80FCB" w:rsidRPr="0056603A">
          <w:rPr>
            <w:rStyle w:val="Hyperlink"/>
            <w:noProof/>
          </w:rPr>
          <w:t>Shunting yards</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37 \h </w:instrText>
        </w:r>
        <w:r w:rsidR="00D80FCB">
          <w:rPr>
            <w:noProof/>
            <w:webHidden/>
          </w:rPr>
        </w:r>
        <w:r w:rsidR="00D80FCB">
          <w:rPr>
            <w:noProof/>
            <w:webHidden/>
          </w:rPr>
          <w:fldChar w:fldCharType="separate"/>
        </w:r>
        <w:r w:rsidR="00BC600A">
          <w:rPr>
            <w:noProof/>
            <w:webHidden/>
          </w:rPr>
          <w:t>15</w:t>
        </w:r>
        <w:r w:rsidR="00D80FCB">
          <w:rPr>
            <w:noProof/>
            <w:webHidden/>
          </w:rPr>
          <w:fldChar w:fldCharType="end"/>
        </w:r>
      </w:hyperlink>
    </w:p>
    <w:p w14:paraId="56B0CAB9" w14:textId="77777777" w:rsidR="00D80FCB" w:rsidRDefault="008360FE" w:rsidP="00D80FCB">
      <w:pPr>
        <w:pStyle w:val="TOC2"/>
        <w:rPr>
          <w:rFonts w:cstheme="minorBidi"/>
          <w:smallCaps/>
          <w:noProof/>
          <w:sz w:val="22"/>
          <w:szCs w:val="22"/>
          <w:lang w:val="en-US"/>
        </w:rPr>
      </w:pPr>
      <w:hyperlink w:anchor="_Toc484018538" w:history="1">
        <w:r w:rsidR="00D80FCB" w:rsidRPr="0056603A">
          <w:rPr>
            <w:rStyle w:val="Hyperlink"/>
            <w:noProof/>
          </w:rPr>
          <w:t>9.4</w:t>
        </w:r>
        <w:r w:rsidR="00D80FCB">
          <w:rPr>
            <w:rFonts w:cstheme="minorBidi"/>
            <w:smallCaps/>
            <w:noProof/>
            <w:sz w:val="22"/>
            <w:szCs w:val="22"/>
            <w:lang w:val="en-US"/>
          </w:rPr>
          <w:tab/>
        </w:r>
        <w:r w:rsidR="00D80FCB" w:rsidRPr="0056603A">
          <w:rPr>
            <w:rStyle w:val="Hyperlink"/>
            <w:noProof/>
          </w:rPr>
          <w:t>Maintenance Bases</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38 \h </w:instrText>
        </w:r>
        <w:r w:rsidR="00D80FCB">
          <w:rPr>
            <w:noProof/>
            <w:webHidden/>
          </w:rPr>
        </w:r>
        <w:r w:rsidR="00D80FCB">
          <w:rPr>
            <w:noProof/>
            <w:webHidden/>
          </w:rPr>
          <w:fldChar w:fldCharType="separate"/>
        </w:r>
        <w:r w:rsidR="00BC600A">
          <w:rPr>
            <w:noProof/>
            <w:webHidden/>
          </w:rPr>
          <w:t>16</w:t>
        </w:r>
        <w:r w:rsidR="00D80FCB">
          <w:rPr>
            <w:noProof/>
            <w:webHidden/>
          </w:rPr>
          <w:fldChar w:fldCharType="end"/>
        </w:r>
      </w:hyperlink>
    </w:p>
    <w:p w14:paraId="575E00A9" w14:textId="77777777" w:rsidR="00D80FCB" w:rsidRDefault="008360FE" w:rsidP="00D80FCB">
      <w:pPr>
        <w:pStyle w:val="TOC2"/>
        <w:rPr>
          <w:rFonts w:cstheme="minorBidi"/>
          <w:smallCaps/>
          <w:noProof/>
          <w:sz w:val="22"/>
          <w:szCs w:val="22"/>
          <w:lang w:val="en-US"/>
        </w:rPr>
      </w:pPr>
      <w:hyperlink w:anchor="_Toc484018539" w:history="1">
        <w:r w:rsidR="00D80FCB" w:rsidRPr="0056603A">
          <w:rPr>
            <w:rStyle w:val="Hyperlink"/>
            <w:noProof/>
          </w:rPr>
          <w:t>9.5</w:t>
        </w:r>
        <w:r w:rsidR="00D80FCB">
          <w:rPr>
            <w:rFonts w:cstheme="minorBidi"/>
            <w:smallCaps/>
            <w:noProof/>
            <w:sz w:val="22"/>
            <w:szCs w:val="22"/>
            <w:lang w:val="en-US"/>
          </w:rPr>
          <w:tab/>
        </w:r>
        <w:r w:rsidR="00D80FCB" w:rsidRPr="0056603A">
          <w:rPr>
            <w:rStyle w:val="Hyperlink"/>
            <w:noProof/>
          </w:rPr>
          <w:t>Railway hub</w:t>
        </w:r>
        <w:r w:rsidR="00D80FCB">
          <w:rPr>
            <w:noProof/>
            <w:webHidden/>
          </w:rPr>
          <w:tab/>
        </w:r>
        <w:r w:rsidR="00D80FCB">
          <w:rPr>
            <w:noProof/>
            <w:webHidden/>
          </w:rPr>
          <w:tab/>
        </w:r>
        <w:r w:rsidR="00D80FCB">
          <w:rPr>
            <w:noProof/>
            <w:webHidden/>
          </w:rPr>
          <w:fldChar w:fldCharType="begin"/>
        </w:r>
        <w:r w:rsidR="00D80FCB">
          <w:rPr>
            <w:noProof/>
            <w:webHidden/>
          </w:rPr>
          <w:instrText xml:space="preserve"> PAGEREF _Toc484018539 \h </w:instrText>
        </w:r>
        <w:r w:rsidR="00D80FCB">
          <w:rPr>
            <w:noProof/>
            <w:webHidden/>
          </w:rPr>
        </w:r>
        <w:r w:rsidR="00D80FCB">
          <w:rPr>
            <w:noProof/>
            <w:webHidden/>
          </w:rPr>
          <w:fldChar w:fldCharType="separate"/>
        </w:r>
        <w:r w:rsidR="00BC600A">
          <w:rPr>
            <w:noProof/>
            <w:webHidden/>
          </w:rPr>
          <w:t>16</w:t>
        </w:r>
        <w:r w:rsidR="00D80FCB">
          <w:rPr>
            <w:noProof/>
            <w:webHidden/>
          </w:rPr>
          <w:fldChar w:fldCharType="end"/>
        </w:r>
      </w:hyperlink>
    </w:p>
    <w:p w14:paraId="4C4C2AFC" w14:textId="77777777" w:rsidR="00B72E58" w:rsidRPr="00B72E58" w:rsidRDefault="00D80FCB" w:rsidP="00B72E58">
      <w:pPr>
        <w:rPr>
          <w:lang w:eastAsia="ja-JP"/>
        </w:rPr>
      </w:pPr>
      <w:r>
        <w:rPr>
          <w:lang w:eastAsia="ja-JP"/>
        </w:rPr>
        <w:fldChar w:fldCharType="end"/>
      </w:r>
    </w:p>
    <w:p w14:paraId="2119EC5A" w14:textId="77777777" w:rsidR="000E0787" w:rsidRPr="007A0FA4" w:rsidRDefault="000E0787" w:rsidP="00EE62AF">
      <w:pPr>
        <w:pStyle w:val="Heading1"/>
        <w:jc w:val="both"/>
      </w:pPr>
      <w:bookmarkStart w:id="9" w:name="_Hlt454183980"/>
      <w:bookmarkStart w:id="10" w:name="_Toc450926335"/>
      <w:bookmarkStart w:id="11" w:name="_Toc451199098"/>
      <w:bookmarkStart w:id="12" w:name="_Toc484030145"/>
      <w:bookmarkStart w:id="13" w:name="_Toc484033480"/>
      <w:bookmarkStart w:id="14" w:name="_Toc484018518"/>
      <w:bookmarkEnd w:id="9"/>
      <w:r w:rsidRPr="007A0FA4">
        <w:t>1</w:t>
      </w:r>
      <w:r w:rsidRPr="007A0FA4">
        <w:tab/>
        <w:t>Scope</w:t>
      </w:r>
      <w:bookmarkEnd w:id="10"/>
      <w:bookmarkEnd w:id="11"/>
      <w:bookmarkEnd w:id="12"/>
      <w:bookmarkEnd w:id="13"/>
      <w:bookmarkEnd w:id="14"/>
    </w:p>
    <w:p w14:paraId="7A8CF443" w14:textId="77777777" w:rsidR="000E0787" w:rsidRPr="007A0FA4" w:rsidRDefault="000E0787" w:rsidP="00552E2B">
      <w:pPr>
        <w:rPr>
          <w:rFonts w:eastAsia="SimSun"/>
          <w:lang w:eastAsia="zh-CN"/>
        </w:rPr>
      </w:pPr>
      <w:r w:rsidRPr="007A0FA4">
        <w:rPr>
          <w:rFonts w:eastAsia="SimSun"/>
          <w:lang w:eastAsia="zh-CN"/>
        </w:rPr>
        <w:t>This report addresses the architecture, applications, technologies and operational scenarios of railway radiocommunication systems between train and trackside (RSTT) for all types of trains (e.g.</w:t>
      </w:r>
      <w:r w:rsidR="00B72E58">
        <w:rPr>
          <w:rFonts w:eastAsia="SimSun"/>
          <w:lang w:eastAsia="zh-CN"/>
        </w:rPr>
        <w:t>,</w:t>
      </w:r>
      <w:r w:rsidRPr="007A0FA4">
        <w:rPr>
          <w:rFonts w:eastAsia="SimSun"/>
          <w:lang w:eastAsia="zh-CN"/>
        </w:rPr>
        <w:t xml:space="preserve"> high-speed trains, passenger trains, freight trains, and metro trains). This report provides some elements for studies in preparation of WRC-19 </w:t>
      </w:r>
      <w:r w:rsidR="00A26BEB" w:rsidRPr="007A0FA4">
        <w:rPr>
          <w:rFonts w:eastAsia="SimSun"/>
          <w:lang w:eastAsia="zh-CN"/>
        </w:rPr>
        <w:t xml:space="preserve">agenda item </w:t>
      </w:r>
      <w:r w:rsidRPr="007A0FA4">
        <w:rPr>
          <w:rFonts w:eastAsia="SimSun"/>
          <w:lang w:eastAsia="zh-CN"/>
        </w:rPr>
        <w:t xml:space="preserve">1.11, in response to Resolution </w:t>
      </w:r>
      <w:r w:rsidRPr="007A0FA4">
        <w:rPr>
          <w:rFonts w:eastAsia="SimSun"/>
          <w:b/>
          <w:bCs/>
          <w:lang w:eastAsia="zh-CN"/>
        </w:rPr>
        <w:t>236 (WRC-15)</w:t>
      </w:r>
      <w:r w:rsidRPr="007A0FA4">
        <w:rPr>
          <w:rFonts w:eastAsia="SimSun"/>
          <w:lang w:eastAsia="zh-CN"/>
        </w:rPr>
        <w:t>.</w:t>
      </w:r>
      <w:bookmarkStart w:id="15" w:name="_Toc450926336"/>
      <w:bookmarkStart w:id="16" w:name="_Toc451199099"/>
    </w:p>
    <w:p w14:paraId="0C8397B1" w14:textId="77777777" w:rsidR="000E0787" w:rsidRPr="007A0FA4" w:rsidRDefault="000E0787" w:rsidP="00EE62AF">
      <w:pPr>
        <w:pStyle w:val="Heading1"/>
        <w:jc w:val="both"/>
      </w:pPr>
      <w:bookmarkStart w:id="17" w:name="_Toc484030146"/>
      <w:bookmarkStart w:id="18" w:name="_Toc484033481"/>
      <w:bookmarkStart w:id="19" w:name="_Toc484018519"/>
      <w:r w:rsidRPr="007A0FA4">
        <w:t>2</w:t>
      </w:r>
      <w:r w:rsidRPr="007A0FA4">
        <w:tab/>
        <w:t>Background</w:t>
      </w:r>
      <w:bookmarkEnd w:id="15"/>
      <w:bookmarkEnd w:id="16"/>
      <w:bookmarkEnd w:id="17"/>
      <w:bookmarkEnd w:id="18"/>
      <w:bookmarkEnd w:id="19"/>
    </w:p>
    <w:p w14:paraId="2F5F23C3" w14:textId="77777777" w:rsidR="000E0787" w:rsidRPr="007A0FA4" w:rsidRDefault="000E0787" w:rsidP="00552E2B">
      <w:pPr>
        <w:rPr>
          <w:rFonts w:eastAsia="SimSun"/>
          <w:lang w:eastAsia="zh-CN"/>
        </w:rPr>
      </w:pPr>
      <w:r w:rsidRPr="007A0FA4">
        <w:rPr>
          <w:rFonts w:eastAsia="SimSun"/>
          <w:lang w:eastAsia="zh-CN"/>
        </w:rPr>
        <w:t xml:space="preserve">Railway Radiocommunication Systems between Train and Trackside (RSTT) provide improved railway traffic control, passenger safety and improved security for train operations. Those systems also provide for interoperability of train operations in some regions. </w:t>
      </w:r>
    </w:p>
    <w:p w14:paraId="6FEBCE19" w14:textId="77777777" w:rsidR="000E0787" w:rsidRPr="007A0FA4" w:rsidRDefault="000E0787" w:rsidP="00552E2B">
      <w:pPr>
        <w:rPr>
          <w:rFonts w:eastAsia="SimSun"/>
          <w:lang w:eastAsia="zh-CN"/>
        </w:rPr>
      </w:pPr>
      <w:r w:rsidRPr="007A0FA4">
        <w:rPr>
          <w:rFonts w:eastAsia="SimSun"/>
          <w:lang w:eastAsia="zh-CN"/>
        </w:rPr>
        <w:t xml:space="preserve">WRC-19 agenda item 1.11 calls upon the World Radiocommunication Conference 2019 (WRC-19) to take necessary actions, as appropriate, to facilitate global or regional harmonized frequency bands, to the extent possible, for the implementation of RSTT, within existing mobile service allocations. </w:t>
      </w:r>
    </w:p>
    <w:p w14:paraId="444E8241" w14:textId="77777777" w:rsidR="000E0787" w:rsidRPr="007A0FA4" w:rsidRDefault="000E0787" w:rsidP="00552E2B">
      <w:pPr>
        <w:rPr>
          <w:rFonts w:eastAsia="SimSun"/>
          <w:lang w:eastAsia="zh-CN"/>
        </w:rPr>
      </w:pPr>
      <w:r w:rsidRPr="007A0FA4">
        <w:rPr>
          <w:rFonts w:eastAsia="SimSun"/>
          <w:lang w:eastAsia="zh-CN"/>
        </w:rPr>
        <w:t xml:space="preserve">Resolution </w:t>
      </w:r>
      <w:r w:rsidRPr="007A0FA4">
        <w:rPr>
          <w:rFonts w:eastAsia="SimSun"/>
          <w:b/>
          <w:lang w:eastAsia="zh-CN"/>
        </w:rPr>
        <w:t>236 (WRC-15)</w:t>
      </w:r>
      <w:r w:rsidRPr="007A0FA4">
        <w:rPr>
          <w:rFonts w:eastAsia="SimSun"/>
          <w:lang w:eastAsia="zh-CN"/>
        </w:rPr>
        <w:t xml:space="preserve"> recognized that timely studies are required on technologies providing for railway radiocommunication and that international standards and harmonized spectrum would facilitate worldwide deployment of radiocommunication systems between train and trackside. Further, Resolution</w:t>
      </w:r>
      <w:r w:rsidRPr="007A0FA4">
        <w:rPr>
          <w:rFonts w:eastAsia="SimSun"/>
          <w:b/>
          <w:lang w:eastAsia="zh-CN"/>
        </w:rPr>
        <w:t xml:space="preserve"> 236 (WRC-15)</w:t>
      </w:r>
      <w:r w:rsidRPr="007A0FA4">
        <w:rPr>
          <w:rFonts w:eastAsia="SimSun"/>
          <w:lang w:eastAsia="zh-CN"/>
        </w:rPr>
        <w:t xml:space="preserve"> invited ITU-R to study the spectrum needs, technical and operational characteristics and implementation of railway radiocommunication systems between train and trackside.</w:t>
      </w:r>
    </w:p>
    <w:p w14:paraId="12E7C41E" w14:textId="77777777" w:rsidR="000E0787" w:rsidRPr="00615513" w:rsidRDefault="000E0787" w:rsidP="00EE62AF">
      <w:pPr>
        <w:pStyle w:val="Heading1"/>
        <w:jc w:val="both"/>
      </w:pPr>
      <w:bookmarkStart w:id="20" w:name="_Toc450926337"/>
      <w:bookmarkStart w:id="21" w:name="_Toc451199100"/>
      <w:bookmarkStart w:id="22" w:name="_Toc484030147"/>
      <w:bookmarkStart w:id="23" w:name="_Toc484033482"/>
      <w:bookmarkStart w:id="24" w:name="_Toc484018520"/>
      <w:r w:rsidRPr="00615513">
        <w:t>3</w:t>
      </w:r>
      <w:r w:rsidRPr="00615513">
        <w:tab/>
        <w:t>Related documents</w:t>
      </w:r>
      <w:bookmarkEnd w:id="20"/>
      <w:bookmarkEnd w:id="21"/>
      <w:bookmarkEnd w:id="22"/>
      <w:bookmarkEnd w:id="23"/>
      <w:bookmarkEnd w:id="24"/>
    </w:p>
    <w:p w14:paraId="605B77D5" w14:textId="77777777" w:rsidR="000E0787" w:rsidRPr="00615513" w:rsidRDefault="00B72E58" w:rsidP="00552E2B">
      <w:pPr>
        <w:pStyle w:val="Headingb"/>
      </w:pPr>
      <w:r w:rsidRPr="00615513">
        <w:t>ITU-R Recommendations</w:t>
      </w:r>
    </w:p>
    <w:p w14:paraId="3011046A" w14:textId="77777777" w:rsidR="000E0787" w:rsidRPr="00615513" w:rsidRDefault="000E0787" w:rsidP="00EE62AF">
      <w:pPr>
        <w:jc w:val="both"/>
        <w:rPr>
          <w:lang w:eastAsia="zh-CN"/>
        </w:rPr>
      </w:pPr>
      <w:r w:rsidRPr="00615513">
        <w:rPr>
          <w:lang w:eastAsia="zh-CN"/>
        </w:rPr>
        <w:t>R</w:t>
      </w:r>
      <w:r w:rsidR="00552E2B" w:rsidRPr="00615513">
        <w:rPr>
          <w:lang w:eastAsia="zh-CN"/>
        </w:rPr>
        <w:t>ecommendation ITU-R M.</w:t>
      </w:r>
      <w:r w:rsidRPr="00615513">
        <w:rPr>
          <w:lang w:eastAsia="zh-CN"/>
        </w:rPr>
        <w:t>[RSTT]</w:t>
      </w:r>
    </w:p>
    <w:p w14:paraId="17E32EC7" w14:textId="77777777" w:rsidR="005A7CE9" w:rsidRPr="00615513" w:rsidRDefault="005A7CE9" w:rsidP="00EE62AF">
      <w:pPr>
        <w:jc w:val="both"/>
        <w:rPr>
          <w:lang w:eastAsia="zh-CN"/>
        </w:rPr>
      </w:pPr>
      <w:r w:rsidRPr="00615513">
        <w:rPr>
          <w:rFonts w:eastAsia="SimSun" w:hint="eastAsia"/>
          <w:lang w:eastAsia="zh-CN"/>
        </w:rPr>
        <w:t xml:space="preserve">Recommendation ITU-R </w:t>
      </w:r>
      <w:r w:rsidRPr="00615513">
        <w:rPr>
          <w:rFonts w:eastAsia="SimSun"/>
        </w:rPr>
        <w:t>M.2012</w:t>
      </w:r>
    </w:p>
    <w:p w14:paraId="01863AB9" w14:textId="77777777" w:rsidR="000E0787" w:rsidRPr="007A0FA4" w:rsidRDefault="00B72E58" w:rsidP="00552E2B">
      <w:pPr>
        <w:pStyle w:val="Headingb"/>
      </w:pPr>
      <w:r>
        <w:t>ITU-R Report</w:t>
      </w:r>
    </w:p>
    <w:p w14:paraId="1587880D" w14:textId="77777777" w:rsidR="000E0787" w:rsidRPr="007A0FA4" w:rsidRDefault="000E0787" w:rsidP="00552E2B">
      <w:pPr>
        <w:jc w:val="both"/>
        <w:rPr>
          <w:lang w:eastAsia="zh-CN"/>
        </w:rPr>
      </w:pPr>
      <w:r w:rsidRPr="007A0FA4">
        <w:rPr>
          <w:lang w:eastAsia="zh-CN"/>
        </w:rPr>
        <w:t>Report ITU-R M.[RSTT. USAGE]</w:t>
      </w:r>
    </w:p>
    <w:p w14:paraId="0B7B2116" w14:textId="77777777" w:rsidR="000E0787" w:rsidRPr="007A0FA4" w:rsidRDefault="000E0787" w:rsidP="00EE62AF">
      <w:pPr>
        <w:pStyle w:val="Heading1"/>
        <w:jc w:val="both"/>
      </w:pPr>
      <w:bookmarkStart w:id="25" w:name="_Toc450926338"/>
      <w:bookmarkStart w:id="26" w:name="_Toc451199101"/>
      <w:bookmarkStart w:id="27" w:name="_Toc484030148"/>
      <w:bookmarkStart w:id="28" w:name="_Toc484033483"/>
      <w:bookmarkStart w:id="29" w:name="_Toc484018521"/>
      <w:r w:rsidRPr="007A0FA4">
        <w:t>4</w:t>
      </w:r>
      <w:r w:rsidRPr="007A0FA4">
        <w:tab/>
        <w:t>List of acronyms and abbreviations</w:t>
      </w:r>
      <w:bookmarkEnd w:id="25"/>
      <w:bookmarkEnd w:id="26"/>
      <w:bookmarkEnd w:id="27"/>
      <w:bookmarkEnd w:id="28"/>
      <w:bookmarkEnd w:id="29"/>
      <w:r w:rsidRPr="007A0FA4">
        <w:t xml:space="preserve"> </w:t>
      </w:r>
      <w:bookmarkStart w:id="30" w:name="_Toc450926339"/>
      <w:bookmarkStart w:id="31" w:name="_Toc451199102"/>
    </w:p>
    <w:p w14:paraId="0DB0F71D" w14:textId="77777777" w:rsidR="000E0787" w:rsidRPr="007A0FA4" w:rsidRDefault="000E0787" w:rsidP="00EE62AF">
      <w:pPr>
        <w:rPr>
          <w:rFonts w:eastAsia="SimSun"/>
          <w:lang w:eastAsia="zh-CN"/>
        </w:rPr>
      </w:pPr>
      <w:r w:rsidRPr="007A0FA4">
        <w:rPr>
          <w:rFonts w:eastAsia="SimSun"/>
          <w:lang w:eastAsia="zh-CN"/>
        </w:rPr>
        <w:t>ATC</w:t>
      </w:r>
      <w:r w:rsidRPr="007A0FA4">
        <w:rPr>
          <w:rFonts w:eastAsia="SimSun"/>
          <w:lang w:eastAsia="zh-CN"/>
        </w:rPr>
        <w:tab/>
      </w:r>
      <w:r w:rsidRPr="007A0FA4">
        <w:rPr>
          <w:rFonts w:eastAsia="SimSun"/>
          <w:lang w:eastAsia="zh-CN"/>
        </w:rPr>
        <w:tab/>
        <w:t>Automatic Train Control</w:t>
      </w:r>
    </w:p>
    <w:p w14:paraId="5904D283" w14:textId="77777777" w:rsidR="000E0787" w:rsidRPr="007A0FA4" w:rsidRDefault="000E0787" w:rsidP="00EE62AF">
      <w:pPr>
        <w:rPr>
          <w:rFonts w:eastAsia="SimSun"/>
          <w:lang w:eastAsia="zh-CN"/>
        </w:rPr>
      </w:pPr>
      <w:r w:rsidRPr="007A0FA4">
        <w:rPr>
          <w:rFonts w:eastAsia="SimSun"/>
          <w:lang w:eastAsia="zh-CN"/>
        </w:rPr>
        <w:t xml:space="preserve">CCTV </w:t>
      </w:r>
      <w:r w:rsidRPr="007A0FA4">
        <w:rPr>
          <w:rFonts w:eastAsia="SimSun"/>
          <w:lang w:eastAsia="zh-CN"/>
        </w:rPr>
        <w:tab/>
      </w:r>
      <w:r w:rsidRPr="007A0FA4">
        <w:rPr>
          <w:rFonts w:eastAsia="SimSun"/>
          <w:lang w:eastAsia="zh-CN"/>
        </w:rPr>
        <w:tab/>
        <w:t xml:space="preserve">Closed Circuit TV </w:t>
      </w:r>
    </w:p>
    <w:p w14:paraId="290CCBE9" w14:textId="77777777" w:rsidR="000E0787" w:rsidRPr="007A0FA4" w:rsidRDefault="000E0787" w:rsidP="00EE62AF">
      <w:pPr>
        <w:rPr>
          <w:rFonts w:eastAsia="SimSun"/>
          <w:lang w:eastAsia="zh-CN"/>
        </w:rPr>
      </w:pPr>
      <w:r w:rsidRPr="007A0FA4">
        <w:rPr>
          <w:rFonts w:eastAsia="SimSun"/>
          <w:lang w:eastAsia="zh-CN"/>
        </w:rPr>
        <w:t xml:space="preserve">CTC </w:t>
      </w:r>
      <w:r w:rsidRPr="007A0FA4">
        <w:rPr>
          <w:rFonts w:eastAsia="SimSun"/>
          <w:lang w:eastAsia="zh-CN"/>
        </w:rPr>
        <w:tab/>
      </w:r>
      <w:r w:rsidRPr="007A0FA4">
        <w:rPr>
          <w:rFonts w:eastAsia="SimSun"/>
          <w:lang w:eastAsia="zh-CN"/>
        </w:rPr>
        <w:tab/>
        <w:t xml:space="preserve">Centralised Traffic Control </w:t>
      </w:r>
    </w:p>
    <w:p w14:paraId="6AF78368" w14:textId="77777777" w:rsidR="000E0787" w:rsidRPr="007A0FA4" w:rsidRDefault="000E0787" w:rsidP="00EE62AF">
      <w:pPr>
        <w:rPr>
          <w:lang w:eastAsia="zh-CN"/>
        </w:rPr>
      </w:pPr>
      <w:r w:rsidRPr="007A0FA4">
        <w:t>DMO</w:t>
      </w:r>
      <w:r w:rsidRPr="007A0FA4">
        <w:tab/>
      </w:r>
      <w:r w:rsidRPr="007A0FA4">
        <w:tab/>
        <w:t>Direct Mode Operation</w:t>
      </w:r>
    </w:p>
    <w:p w14:paraId="34791DD9" w14:textId="77777777" w:rsidR="000E0787" w:rsidRPr="007A0FA4" w:rsidRDefault="000E0787" w:rsidP="00EE62AF">
      <w:pPr>
        <w:rPr>
          <w:lang w:eastAsia="zh-CN"/>
        </w:rPr>
      </w:pPr>
      <w:r w:rsidRPr="007A0FA4">
        <w:rPr>
          <w:rFonts w:eastAsia="SimSun"/>
        </w:rPr>
        <w:t xml:space="preserve">DMS </w:t>
      </w:r>
      <w:r w:rsidRPr="007A0FA4">
        <w:rPr>
          <w:rFonts w:eastAsia="SimSun"/>
          <w:lang w:eastAsia="zh-CN"/>
        </w:rPr>
        <w:tab/>
      </w:r>
      <w:r w:rsidRPr="007A0FA4">
        <w:rPr>
          <w:rFonts w:eastAsia="SimSun"/>
          <w:lang w:eastAsia="zh-CN"/>
        </w:rPr>
        <w:tab/>
        <w:t>D</w:t>
      </w:r>
      <w:r w:rsidRPr="007A0FA4">
        <w:rPr>
          <w:rFonts w:eastAsia="SimSun"/>
        </w:rPr>
        <w:t xml:space="preserve">evice </w:t>
      </w:r>
      <w:r w:rsidRPr="007A0FA4">
        <w:rPr>
          <w:rFonts w:eastAsia="SimSun"/>
          <w:lang w:eastAsia="zh-CN"/>
        </w:rPr>
        <w:t>M</w:t>
      </w:r>
      <w:r w:rsidRPr="007A0FA4">
        <w:rPr>
          <w:rFonts w:eastAsia="SimSun"/>
        </w:rPr>
        <w:t xml:space="preserve">onitoring </w:t>
      </w:r>
      <w:r w:rsidRPr="007A0FA4">
        <w:rPr>
          <w:rFonts w:eastAsia="SimSun"/>
          <w:lang w:eastAsia="zh-CN"/>
        </w:rPr>
        <w:t>S</w:t>
      </w:r>
      <w:r w:rsidRPr="007A0FA4">
        <w:rPr>
          <w:rFonts w:eastAsia="SimSun"/>
        </w:rPr>
        <w:t xml:space="preserve">ystem </w:t>
      </w:r>
    </w:p>
    <w:p w14:paraId="257AEB6B" w14:textId="77777777" w:rsidR="000E0787" w:rsidRPr="007A0FA4" w:rsidRDefault="000E0787" w:rsidP="00EE62AF">
      <w:r w:rsidRPr="007A0FA4">
        <w:t>ERTMS</w:t>
      </w:r>
      <w:r w:rsidRPr="007A0FA4">
        <w:tab/>
      </w:r>
      <w:r w:rsidRPr="007A0FA4">
        <w:tab/>
        <w:t>European Railway Traffic Management System</w:t>
      </w:r>
    </w:p>
    <w:p w14:paraId="77A63CB0" w14:textId="77777777" w:rsidR="000E0787" w:rsidRPr="007A0FA4" w:rsidRDefault="000E0787" w:rsidP="00EE62AF">
      <w:pPr>
        <w:rPr>
          <w:rFonts w:eastAsia="SimSun"/>
        </w:rPr>
      </w:pPr>
      <w:r w:rsidRPr="007A0FA4">
        <w:rPr>
          <w:rFonts w:eastAsia="SimSun"/>
        </w:rPr>
        <w:lastRenderedPageBreak/>
        <w:t>ETSI</w:t>
      </w:r>
      <w:r w:rsidRPr="007A0FA4">
        <w:rPr>
          <w:rFonts w:eastAsia="SimSun"/>
        </w:rPr>
        <w:tab/>
      </w:r>
      <w:r w:rsidRPr="007A0FA4">
        <w:rPr>
          <w:rFonts w:eastAsia="SimSun"/>
        </w:rPr>
        <w:tab/>
        <w:t>European Telecommunications Standards Institute</w:t>
      </w:r>
    </w:p>
    <w:p w14:paraId="3F731D74" w14:textId="77777777" w:rsidR="000E0787" w:rsidRPr="007A0FA4" w:rsidRDefault="000E0787" w:rsidP="00EE62AF">
      <w:pPr>
        <w:rPr>
          <w:rFonts w:eastAsia="SimSun"/>
        </w:rPr>
      </w:pPr>
      <w:r w:rsidRPr="007A0FA4">
        <w:rPr>
          <w:rFonts w:eastAsia="SimSun"/>
        </w:rPr>
        <w:t>GSM-R</w:t>
      </w:r>
      <w:r w:rsidRPr="007A0FA4">
        <w:rPr>
          <w:rFonts w:eastAsia="SimSun"/>
        </w:rPr>
        <w:tab/>
      </w:r>
      <w:r w:rsidRPr="007A0FA4">
        <w:rPr>
          <w:rFonts w:eastAsia="SimSun"/>
        </w:rPr>
        <w:tab/>
        <w:t>GSM for Railways</w:t>
      </w:r>
    </w:p>
    <w:p w14:paraId="3E3DCC2C" w14:textId="77777777" w:rsidR="000E0787" w:rsidRPr="007A0FA4" w:rsidRDefault="000E0787" w:rsidP="00EE62AF">
      <w:pPr>
        <w:rPr>
          <w:rFonts w:eastAsia="SimSun"/>
        </w:rPr>
      </w:pPr>
      <w:r w:rsidRPr="007A0FA4">
        <w:rPr>
          <w:rFonts w:eastAsia="SimSun"/>
        </w:rPr>
        <w:t xml:space="preserve">LCX </w:t>
      </w:r>
      <w:r w:rsidRPr="007A0FA4">
        <w:rPr>
          <w:rFonts w:eastAsia="SimSun"/>
        </w:rPr>
        <w:tab/>
      </w:r>
      <w:r w:rsidRPr="007A0FA4">
        <w:rPr>
          <w:rFonts w:eastAsia="SimSun"/>
        </w:rPr>
        <w:tab/>
        <w:t xml:space="preserve">Leaky Coaxial Cable </w:t>
      </w:r>
    </w:p>
    <w:p w14:paraId="63CE9670" w14:textId="77777777" w:rsidR="000E0787" w:rsidRPr="007A0FA4" w:rsidRDefault="000E0787" w:rsidP="00EE62AF">
      <w:pPr>
        <w:rPr>
          <w:rFonts w:eastAsia="SimSun"/>
        </w:rPr>
      </w:pPr>
      <w:r w:rsidRPr="007A0FA4">
        <w:rPr>
          <w:rFonts w:eastAsia="SimSun"/>
        </w:rPr>
        <w:t>LMR</w:t>
      </w:r>
      <w:r w:rsidRPr="007A0FA4">
        <w:rPr>
          <w:rFonts w:eastAsia="SimSun"/>
        </w:rPr>
        <w:tab/>
      </w:r>
      <w:r w:rsidRPr="007A0FA4">
        <w:rPr>
          <w:rFonts w:eastAsia="SimSun"/>
        </w:rPr>
        <w:tab/>
        <w:t>Land Mobile Radio</w:t>
      </w:r>
    </w:p>
    <w:p w14:paraId="076E3A75" w14:textId="77777777" w:rsidR="000E0787" w:rsidRPr="007A0FA4" w:rsidRDefault="000E0787" w:rsidP="00EE62AF">
      <w:pPr>
        <w:rPr>
          <w:rFonts w:eastAsia="SimSun"/>
        </w:rPr>
      </w:pPr>
      <w:r w:rsidRPr="007A0FA4">
        <w:rPr>
          <w:rFonts w:eastAsia="SimSun"/>
        </w:rPr>
        <w:t>LTE</w:t>
      </w:r>
      <w:r w:rsidRPr="007A0FA4">
        <w:rPr>
          <w:rFonts w:eastAsia="SimSun"/>
        </w:rPr>
        <w:tab/>
      </w:r>
      <w:r w:rsidRPr="007A0FA4">
        <w:rPr>
          <w:rFonts w:eastAsia="SimSun"/>
        </w:rPr>
        <w:tab/>
        <w:t xml:space="preserve">Long Term Evolution </w:t>
      </w:r>
    </w:p>
    <w:p w14:paraId="2AC53FF8" w14:textId="77777777" w:rsidR="000E0787" w:rsidRPr="007A0FA4" w:rsidRDefault="000E0787" w:rsidP="00EE62AF">
      <w:pPr>
        <w:rPr>
          <w:rFonts w:eastAsia="SimSun"/>
        </w:rPr>
      </w:pPr>
      <w:r w:rsidRPr="007A0FA4">
        <w:rPr>
          <w:rFonts w:eastAsia="SimSun"/>
        </w:rPr>
        <w:t>NB</w:t>
      </w:r>
      <w:r w:rsidRPr="007A0FA4">
        <w:rPr>
          <w:rFonts w:eastAsia="SimSun"/>
        </w:rPr>
        <w:tab/>
      </w:r>
      <w:r w:rsidRPr="007A0FA4">
        <w:rPr>
          <w:rFonts w:eastAsia="SimSun"/>
        </w:rPr>
        <w:tab/>
        <w:t>Narrow Band (typically 25 KHz)</w:t>
      </w:r>
    </w:p>
    <w:p w14:paraId="6C33E009" w14:textId="77777777" w:rsidR="000E0787" w:rsidRPr="007A0FA4" w:rsidRDefault="000E0787" w:rsidP="00EE62AF">
      <w:pPr>
        <w:rPr>
          <w:rFonts w:eastAsia="SimSun"/>
        </w:rPr>
      </w:pPr>
      <w:r w:rsidRPr="007A0FA4">
        <w:rPr>
          <w:rFonts w:eastAsia="SimSun"/>
        </w:rPr>
        <w:t>OFDM</w:t>
      </w:r>
      <w:r w:rsidRPr="007A0FA4">
        <w:rPr>
          <w:rFonts w:eastAsia="SimSun"/>
        </w:rPr>
        <w:tab/>
      </w:r>
      <w:r w:rsidRPr="007A0FA4">
        <w:rPr>
          <w:rFonts w:eastAsia="SimSun"/>
        </w:rPr>
        <w:tab/>
        <w:t>Orthogonal Frequency Division Multiplexing</w:t>
      </w:r>
    </w:p>
    <w:p w14:paraId="1D26BC66" w14:textId="77777777" w:rsidR="000E0787" w:rsidRPr="007A0FA4" w:rsidRDefault="000E0787" w:rsidP="00EE62AF">
      <w:pPr>
        <w:rPr>
          <w:rFonts w:eastAsia="SimSun"/>
        </w:rPr>
      </w:pPr>
      <w:r w:rsidRPr="007A0FA4">
        <w:rPr>
          <w:rFonts w:eastAsia="SimSun"/>
        </w:rPr>
        <w:t>QPSK</w:t>
      </w:r>
      <w:r w:rsidRPr="007A0FA4">
        <w:rPr>
          <w:rFonts w:eastAsia="SimSun"/>
        </w:rPr>
        <w:tab/>
      </w:r>
      <w:r w:rsidRPr="007A0FA4">
        <w:rPr>
          <w:rFonts w:eastAsia="SimSun"/>
        </w:rPr>
        <w:tab/>
        <w:t>Quadrature Phase Shift Keying</w:t>
      </w:r>
    </w:p>
    <w:p w14:paraId="721643BB" w14:textId="77777777" w:rsidR="000E0787" w:rsidRPr="007A0FA4" w:rsidRDefault="000E0787" w:rsidP="00EE62AF">
      <w:pPr>
        <w:rPr>
          <w:rFonts w:eastAsia="SimSun"/>
        </w:rPr>
      </w:pPr>
      <w:r w:rsidRPr="007A0FA4">
        <w:rPr>
          <w:rFonts w:eastAsia="SimSun"/>
        </w:rPr>
        <w:t>RAN</w:t>
      </w:r>
      <w:r w:rsidRPr="007A0FA4">
        <w:rPr>
          <w:rFonts w:eastAsia="SimSun"/>
        </w:rPr>
        <w:tab/>
      </w:r>
      <w:r w:rsidRPr="007A0FA4">
        <w:rPr>
          <w:rFonts w:eastAsia="SimSun"/>
        </w:rPr>
        <w:tab/>
        <w:t>Radio Access Network</w:t>
      </w:r>
    </w:p>
    <w:p w14:paraId="5B31635B" w14:textId="77777777" w:rsidR="000E0787" w:rsidRPr="007A0FA4" w:rsidRDefault="000E0787" w:rsidP="00EE62AF">
      <w:pPr>
        <w:rPr>
          <w:rFonts w:eastAsia="SimSun"/>
        </w:rPr>
      </w:pPr>
      <w:r w:rsidRPr="007A0FA4">
        <w:rPr>
          <w:rFonts w:eastAsia="SimSun"/>
        </w:rPr>
        <w:t>RSTT</w:t>
      </w:r>
      <w:r w:rsidRPr="007A0FA4">
        <w:rPr>
          <w:rFonts w:eastAsia="SimSun"/>
        </w:rPr>
        <w:tab/>
      </w:r>
      <w:r w:rsidRPr="007A0FA4">
        <w:rPr>
          <w:rFonts w:eastAsia="SimSun"/>
        </w:rPr>
        <w:tab/>
        <w:t>Railway Radiocommunication systems between train and trackside</w:t>
      </w:r>
    </w:p>
    <w:p w14:paraId="10BD6ECE" w14:textId="77777777" w:rsidR="000E0787" w:rsidRPr="007A0FA4" w:rsidRDefault="000E0787" w:rsidP="00EE62AF">
      <w:pPr>
        <w:rPr>
          <w:lang w:eastAsia="zh-CN"/>
        </w:rPr>
      </w:pPr>
      <w:r w:rsidRPr="007A0FA4">
        <w:rPr>
          <w:rFonts w:eastAsia="Calibri"/>
        </w:rPr>
        <w:t>SDS</w:t>
      </w:r>
      <w:r w:rsidRPr="007A0FA4">
        <w:rPr>
          <w:lang w:eastAsia="zh-CN"/>
        </w:rPr>
        <w:tab/>
      </w:r>
      <w:r w:rsidRPr="007A0FA4">
        <w:rPr>
          <w:lang w:eastAsia="zh-CN"/>
        </w:rPr>
        <w:tab/>
        <w:t>S</w:t>
      </w:r>
      <w:r w:rsidRPr="007A0FA4">
        <w:rPr>
          <w:rFonts w:eastAsia="Calibri"/>
        </w:rPr>
        <w:t xml:space="preserve">hort </w:t>
      </w:r>
      <w:r w:rsidRPr="007A0FA4">
        <w:rPr>
          <w:lang w:eastAsia="zh-CN"/>
        </w:rPr>
        <w:t>D</w:t>
      </w:r>
      <w:r w:rsidRPr="007A0FA4">
        <w:rPr>
          <w:rFonts w:eastAsia="Calibri"/>
        </w:rPr>
        <w:t xml:space="preserve">ata </w:t>
      </w:r>
      <w:r w:rsidRPr="007A0FA4">
        <w:rPr>
          <w:lang w:eastAsia="zh-CN"/>
        </w:rPr>
        <w:t>S</w:t>
      </w:r>
      <w:r w:rsidRPr="007A0FA4">
        <w:rPr>
          <w:rFonts w:eastAsia="Calibri"/>
        </w:rPr>
        <w:t xml:space="preserve">ervices </w:t>
      </w:r>
    </w:p>
    <w:p w14:paraId="4E509905" w14:textId="77777777" w:rsidR="000E0787" w:rsidRPr="007A0FA4" w:rsidRDefault="000E0787" w:rsidP="00EE62AF">
      <w:pPr>
        <w:rPr>
          <w:rFonts w:eastAsia="SimSun"/>
          <w:lang w:eastAsia="zh-CN"/>
        </w:rPr>
      </w:pPr>
      <w:r w:rsidRPr="007A0FA4">
        <w:rPr>
          <w:rFonts w:eastAsia="SimSun"/>
        </w:rPr>
        <w:t>SwMI</w:t>
      </w:r>
      <w:r w:rsidRPr="007A0FA4">
        <w:rPr>
          <w:rFonts w:eastAsia="SimSun"/>
        </w:rPr>
        <w:tab/>
      </w:r>
      <w:r w:rsidRPr="007A0FA4">
        <w:rPr>
          <w:rFonts w:eastAsia="SimSun"/>
        </w:rPr>
        <w:tab/>
        <w:t>Switching and Management Infrastructure in a TETRA system</w:t>
      </w:r>
    </w:p>
    <w:p w14:paraId="050B39E6" w14:textId="77777777" w:rsidR="000E0787" w:rsidRPr="007A0FA4" w:rsidRDefault="000E0787" w:rsidP="00EE62AF">
      <w:pPr>
        <w:rPr>
          <w:rFonts w:eastAsia="SimSun"/>
        </w:rPr>
      </w:pPr>
      <w:r w:rsidRPr="007A0FA4">
        <w:rPr>
          <w:rFonts w:eastAsia="SimSun"/>
        </w:rPr>
        <w:t>TBS</w:t>
      </w:r>
      <w:r w:rsidRPr="007A0FA4">
        <w:rPr>
          <w:rFonts w:eastAsia="SimSun"/>
        </w:rPr>
        <w:tab/>
      </w:r>
      <w:r w:rsidRPr="007A0FA4">
        <w:rPr>
          <w:rFonts w:eastAsia="SimSun"/>
        </w:rPr>
        <w:tab/>
        <w:t>TETRA base Station</w:t>
      </w:r>
    </w:p>
    <w:p w14:paraId="1AB8E14F" w14:textId="77777777" w:rsidR="000E0787" w:rsidRPr="007A0FA4" w:rsidRDefault="000E0787" w:rsidP="00EE62AF">
      <w:pPr>
        <w:rPr>
          <w:rFonts w:eastAsia="SimSun"/>
        </w:rPr>
      </w:pPr>
      <w:r w:rsidRPr="007A0FA4">
        <w:rPr>
          <w:rFonts w:eastAsia="SimSun"/>
        </w:rPr>
        <w:t>TDMA</w:t>
      </w:r>
      <w:r w:rsidRPr="007A0FA4">
        <w:rPr>
          <w:rFonts w:eastAsia="SimSun"/>
        </w:rPr>
        <w:tab/>
      </w:r>
      <w:r w:rsidRPr="007A0FA4">
        <w:rPr>
          <w:rFonts w:eastAsia="SimSun"/>
        </w:rPr>
        <w:tab/>
        <w:t>Time Division Multiple Access</w:t>
      </w:r>
    </w:p>
    <w:p w14:paraId="41A84261" w14:textId="77777777" w:rsidR="000E0787" w:rsidRPr="007A0FA4" w:rsidRDefault="000E0787" w:rsidP="00EE62AF">
      <w:pPr>
        <w:rPr>
          <w:rFonts w:eastAsia="SimSun"/>
        </w:rPr>
      </w:pPr>
      <w:r w:rsidRPr="007A0FA4">
        <w:rPr>
          <w:rFonts w:eastAsia="SimSun"/>
        </w:rPr>
        <w:t>TETRA</w:t>
      </w:r>
      <w:r w:rsidRPr="007A0FA4">
        <w:rPr>
          <w:rFonts w:eastAsia="SimSun"/>
        </w:rPr>
        <w:tab/>
      </w:r>
      <w:r w:rsidRPr="007A0FA4">
        <w:rPr>
          <w:rFonts w:eastAsia="SimSun"/>
        </w:rPr>
        <w:tab/>
        <w:t>Terrestrial trunk Radio based on ETSI standard</w:t>
      </w:r>
    </w:p>
    <w:p w14:paraId="6F07634B" w14:textId="77777777" w:rsidR="000E0787" w:rsidRPr="007A0FA4" w:rsidRDefault="000E0787" w:rsidP="00EE62AF">
      <w:pPr>
        <w:rPr>
          <w:rFonts w:eastAsia="SimSun"/>
        </w:rPr>
      </w:pPr>
      <w:r w:rsidRPr="007A0FA4">
        <w:rPr>
          <w:rFonts w:eastAsia="SimSun"/>
        </w:rPr>
        <w:t>TGV</w:t>
      </w:r>
      <w:r w:rsidRPr="007A0FA4">
        <w:rPr>
          <w:rFonts w:eastAsia="SimSun"/>
        </w:rPr>
        <w:tab/>
      </w:r>
      <w:r w:rsidRPr="007A0FA4">
        <w:rPr>
          <w:rFonts w:eastAsia="SimSun"/>
        </w:rPr>
        <w:tab/>
        <w:t>Train à Grande Vitesse – Very High speed Train</w:t>
      </w:r>
    </w:p>
    <w:p w14:paraId="09792F35" w14:textId="304AA312" w:rsidR="000E0787" w:rsidRPr="007A0FA4" w:rsidRDefault="000E0787" w:rsidP="00EE62AF">
      <w:pPr>
        <w:rPr>
          <w:rFonts w:eastAsia="SimSun"/>
        </w:rPr>
      </w:pPr>
      <w:r w:rsidRPr="007A0FA4">
        <w:rPr>
          <w:rFonts w:eastAsia="SimSun"/>
        </w:rPr>
        <w:t>THSR</w:t>
      </w:r>
      <w:r w:rsidRPr="007A0FA4">
        <w:rPr>
          <w:rFonts w:eastAsia="SimSun"/>
        </w:rPr>
        <w:tab/>
      </w:r>
      <w:r w:rsidRPr="007A0FA4">
        <w:rPr>
          <w:rFonts w:eastAsia="SimSun"/>
        </w:rPr>
        <w:tab/>
        <w:t>Taiwan</w:t>
      </w:r>
      <w:r w:rsidR="008360FE">
        <w:rPr>
          <w:rFonts w:eastAsia="SimSun"/>
        </w:rPr>
        <w:t xml:space="preserve"> (China)</w:t>
      </w:r>
      <w:r w:rsidRPr="007A0FA4">
        <w:rPr>
          <w:rFonts w:eastAsia="SimSun"/>
        </w:rPr>
        <w:t xml:space="preserve"> High Speed Rail</w:t>
      </w:r>
    </w:p>
    <w:p w14:paraId="0914BA95" w14:textId="77777777" w:rsidR="000E0787" w:rsidRPr="007A0FA4" w:rsidRDefault="000E0787" w:rsidP="00EE62AF">
      <w:pPr>
        <w:rPr>
          <w:rFonts w:eastAsia="SimSun"/>
        </w:rPr>
      </w:pPr>
      <w:r w:rsidRPr="007A0FA4">
        <w:rPr>
          <w:rFonts w:eastAsia="SimSun"/>
        </w:rPr>
        <w:t>TMO</w:t>
      </w:r>
      <w:r w:rsidRPr="007A0FA4">
        <w:rPr>
          <w:rFonts w:eastAsia="SimSun"/>
        </w:rPr>
        <w:tab/>
      </w:r>
      <w:r w:rsidRPr="007A0FA4">
        <w:rPr>
          <w:rFonts w:eastAsia="SimSun"/>
        </w:rPr>
        <w:tab/>
        <w:t>Trunk Mode Operation (in TETRA)</w:t>
      </w:r>
    </w:p>
    <w:p w14:paraId="7B468DB0" w14:textId="77777777" w:rsidR="000E0787" w:rsidRPr="007A0FA4" w:rsidRDefault="000E0787" w:rsidP="00EE62AF">
      <w:pPr>
        <w:ind w:left="1871" w:hanging="1871"/>
      </w:pPr>
      <w:r w:rsidRPr="007A0FA4">
        <w:t>UIC</w:t>
      </w:r>
      <w:r w:rsidRPr="007A0FA4">
        <w:tab/>
      </w:r>
      <w:r w:rsidRPr="007A0FA4">
        <w:tab/>
        <w:t>Union Internationale des Chemins de fer-(International Union of Railways)</w:t>
      </w:r>
    </w:p>
    <w:p w14:paraId="5CB6958B" w14:textId="77777777" w:rsidR="000E0787" w:rsidRPr="007A0FA4" w:rsidRDefault="000E0787" w:rsidP="00EE62AF">
      <w:r w:rsidRPr="007A0FA4">
        <w:t>UE</w:t>
      </w:r>
      <w:r w:rsidRPr="007A0FA4">
        <w:tab/>
      </w:r>
      <w:r w:rsidRPr="007A0FA4">
        <w:tab/>
        <w:t>User Equipment</w:t>
      </w:r>
    </w:p>
    <w:p w14:paraId="6393D208" w14:textId="77777777" w:rsidR="000E0787" w:rsidRPr="007A0FA4" w:rsidRDefault="000E0787" w:rsidP="00EE62AF">
      <w:r w:rsidRPr="007A0FA4">
        <w:t>VBS</w:t>
      </w:r>
      <w:r w:rsidRPr="007A0FA4">
        <w:tab/>
      </w:r>
      <w:r w:rsidRPr="007A0FA4">
        <w:tab/>
        <w:t>Voice Broadcast (in GSM-R)</w:t>
      </w:r>
    </w:p>
    <w:p w14:paraId="38ED6342" w14:textId="77777777" w:rsidR="000E0787" w:rsidRPr="007A0FA4" w:rsidRDefault="000E0787" w:rsidP="00EE62AF">
      <w:r w:rsidRPr="007A0FA4">
        <w:t>VGCS</w:t>
      </w:r>
      <w:r w:rsidRPr="007A0FA4">
        <w:tab/>
      </w:r>
      <w:r w:rsidRPr="007A0FA4">
        <w:tab/>
        <w:t>Voice Group Call (in GSM-R)</w:t>
      </w:r>
    </w:p>
    <w:p w14:paraId="0605B977" w14:textId="77777777" w:rsidR="000E0787" w:rsidRPr="007A0FA4" w:rsidRDefault="000E0787" w:rsidP="00EE62AF">
      <w:pPr>
        <w:pStyle w:val="Heading1"/>
        <w:jc w:val="both"/>
      </w:pPr>
      <w:bookmarkStart w:id="32" w:name="_Toc484030149"/>
      <w:bookmarkStart w:id="33" w:name="_Toc484033484"/>
      <w:bookmarkStart w:id="34" w:name="_Toc484018522"/>
      <w:r w:rsidRPr="007A0FA4">
        <w:t>5</w:t>
      </w:r>
      <w:r w:rsidRPr="007A0FA4">
        <w:tab/>
      </w:r>
      <w:r w:rsidRPr="007A0FA4">
        <w:rPr>
          <w:lang w:eastAsia="zh-CN"/>
        </w:rPr>
        <w:t>Overview</w:t>
      </w:r>
      <w:r w:rsidRPr="007A0FA4">
        <w:t xml:space="preserve"> of RSTT</w:t>
      </w:r>
      <w:bookmarkEnd w:id="30"/>
      <w:bookmarkEnd w:id="31"/>
      <w:bookmarkEnd w:id="32"/>
      <w:bookmarkEnd w:id="33"/>
      <w:bookmarkEnd w:id="34"/>
    </w:p>
    <w:p w14:paraId="24A8BF95" w14:textId="77777777" w:rsidR="000E0787" w:rsidRPr="007A0FA4" w:rsidRDefault="000E0787" w:rsidP="00552E2B">
      <w:pPr>
        <w:rPr>
          <w:rFonts w:eastAsia="SimSun"/>
          <w:snapToGrid w:val="0"/>
          <w:lang w:eastAsia="zh-CN"/>
        </w:rPr>
      </w:pPr>
      <w:r w:rsidRPr="007A0FA4">
        <w:rPr>
          <w:rFonts w:eastAsia="SimSun"/>
          <w:snapToGrid w:val="0"/>
        </w:rPr>
        <w:t>Railway transportation is a mean of conveyance of passengers and goods (freight). It</w:t>
      </w:r>
      <w:r w:rsidRPr="007A0FA4">
        <w:rPr>
          <w:rFonts w:eastAsia="SimSun"/>
          <w:snapToGrid w:val="0"/>
          <w:lang w:eastAsia="zh-CN"/>
        </w:rPr>
        <w:t xml:space="preserve"> is </w:t>
      </w:r>
      <w:r w:rsidRPr="007A0FA4">
        <w:rPr>
          <w:rFonts w:eastAsia="SimSun"/>
          <w:snapToGrid w:val="0"/>
        </w:rPr>
        <w:t xml:space="preserve">also commonly referred to as train transport. Various radiocommunication systems/technologies have been used for many years for railway operational applications. There are various degrees of implementation of numerous technologies among countries. Radiocommunication networks are critical to train operations including stringent requirements for reliability, availability, safety and security for these operations. </w:t>
      </w:r>
      <w:r w:rsidRPr="007A0FA4">
        <w:rPr>
          <w:rFonts w:eastAsia="SimSun"/>
          <w:iCs/>
          <w:snapToGrid w:val="0"/>
          <w:lang w:eastAsia="ja-JP"/>
        </w:rPr>
        <w:t>Different security measures are considered based on the assumption of transmission error or communication blackout in RSTT.</w:t>
      </w:r>
    </w:p>
    <w:p w14:paraId="78CA7731" w14:textId="77777777" w:rsidR="000E0787" w:rsidRPr="007A0FA4" w:rsidRDefault="000E0787" w:rsidP="00552E2B">
      <w:pPr>
        <w:rPr>
          <w:rFonts w:eastAsia="SimSun"/>
          <w:snapToGrid w:val="0"/>
        </w:rPr>
      </w:pPr>
      <w:r w:rsidRPr="007A0FA4">
        <w:rPr>
          <w:rFonts w:eastAsia="SimSun"/>
          <w:snapToGrid w:val="0"/>
        </w:rPr>
        <w:t>In general, radiocommunications for railway operations are considered as “mission critical” for train operations in general and the management of train emergency situations. Furthermore, railway radiocommunication systems require the support of legacy technology and to have a long life cycle.</w:t>
      </w:r>
    </w:p>
    <w:p w14:paraId="0A4B7842" w14:textId="77777777" w:rsidR="00BC600A" w:rsidRDefault="000E0787" w:rsidP="00552E2B">
      <w:r w:rsidRPr="007A0FA4">
        <w:rPr>
          <w:rFonts w:eastAsia="SimSun"/>
          <w:snapToGrid w:val="0"/>
        </w:rPr>
        <w:t xml:space="preserve">RSTT provide improved railway traffic control, passenger safety and security for train operations. RSTT carry train control, command, operational information as well as monitoring data between on-board radio equipment and related radio infrastructure located along trackside. </w:t>
      </w:r>
      <w:r w:rsidRPr="007A0FA4">
        <w:t>To date, railway radiocommunication systems between train and trackside (RSTT) have included narrowband wireless tec</w:t>
      </w:r>
      <w:r w:rsidR="00CF4C9F">
        <w:t>hnologies</w:t>
      </w:r>
      <w:r w:rsidRPr="007A0FA4">
        <w:t xml:space="preserve"> for carriage of train control, command, and operational information, as well as monitoring data between on-board equipment and related radio infrastructure located along the trackside. </w:t>
      </w:r>
    </w:p>
    <w:p w14:paraId="0C512D5C" w14:textId="77777777" w:rsidR="000E0787" w:rsidRPr="007A0FA4" w:rsidRDefault="000E0787" w:rsidP="00552E2B">
      <w:pPr>
        <w:rPr>
          <w:lang w:eastAsia="zh-CN"/>
        </w:rPr>
      </w:pPr>
      <w:r w:rsidRPr="007A0FA4">
        <w:lastRenderedPageBreak/>
        <w:t xml:space="preserve">Such legacy systems also usually took the form of dedicated mobile radio systems for dispatching, train control and other operational safety-related and efficiency needs of railway transportation systems. </w:t>
      </w:r>
    </w:p>
    <w:p w14:paraId="2145CA70" w14:textId="77777777" w:rsidR="000E0787" w:rsidRPr="007A0FA4" w:rsidRDefault="000E0787" w:rsidP="00552E2B">
      <w:pPr>
        <w:rPr>
          <w:rFonts w:eastAsia="SimSun"/>
          <w:snapToGrid w:val="0"/>
          <w:shd w:val="clear" w:color="auto" w:fill="FFC000"/>
        </w:rPr>
      </w:pPr>
      <w:r w:rsidRPr="007A0FA4">
        <w:t>Radiocommunication systems supporting RSTT generally need system interoperability and seamless continuity</w:t>
      </w:r>
      <w:r w:rsidRPr="007A0FA4">
        <w:rPr>
          <w:lang w:eastAsia="zh-CN"/>
        </w:rPr>
        <w:t xml:space="preserve">, </w:t>
      </w:r>
      <w:r w:rsidRPr="007A0FA4">
        <w:t>especially for tracks crossing borders or tracks operated by multiple railway network entities. As such, regional and global standardization and harmonization efforts of the railway industry become essential.</w:t>
      </w:r>
    </w:p>
    <w:p w14:paraId="0D73DE04" w14:textId="77777777" w:rsidR="000E0787" w:rsidRPr="007A0FA4" w:rsidRDefault="000E0787" w:rsidP="00EE62AF">
      <w:pPr>
        <w:pStyle w:val="Heading1"/>
        <w:jc w:val="both"/>
      </w:pPr>
      <w:bookmarkStart w:id="35" w:name="_Toc467087927"/>
      <w:bookmarkStart w:id="36" w:name="_Toc467151141"/>
      <w:bookmarkStart w:id="37" w:name="_Toc484030150"/>
      <w:bookmarkStart w:id="38" w:name="_Toc484033485"/>
      <w:bookmarkStart w:id="39" w:name="_Toc484018523"/>
      <w:r w:rsidRPr="007A0FA4">
        <w:t>6</w:t>
      </w:r>
      <w:r w:rsidRPr="007A0FA4">
        <w:tab/>
        <w:t>Generic Architecture of RSTT</w:t>
      </w:r>
      <w:bookmarkEnd w:id="35"/>
      <w:bookmarkEnd w:id="36"/>
      <w:bookmarkEnd w:id="37"/>
      <w:bookmarkEnd w:id="38"/>
      <w:bookmarkEnd w:id="39"/>
    </w:p>
    <w:p w14:paraId="31190331" w14:textId="77777777" w:rsidR="000E0787" w:rsidRPr="007A0FA4" w:rsidRDefault="000E0787" w:rsidP="00552E2B">
      <w:pPr>
        <w:rPr>
          <w:rFonts w:eastAsia="SimSun"/>
          <w:snapToGrid w:val="0"/>
        </w:rPr>
      </w:pPr>
      <w:r w:rsidRPr="007A0FA4">
        <w:rPr>
          <w:rFonts w:eastAsia="SimSun"/>
          <w:snapToGrid w:val="0"/>
        </w:rPr>
        <w:t>The main elements of the RSTT may consist of on board radio equipment, radio access units and other trackside radio infrastructure. Other systems, such as the core network, etc., are supporting systems for the RSTT.</w:t>
      </w:r>
    </w:p>
    <w:p w14:paraId="279C2A12" w14:textId="77777777" w:rsidR="000E0787" w:rsidRPr="007A0FA4" w:rsidRDefault="000E0787" w:rsidP="00421F48">
      <w:pPr>
        <w:pStyle w:val="enumlev1"/>
        <w:rPr>
          <w:rFonts w:eastAsia="SimSun"/>
        </w:rPr>
      </w:pPr>
      <w:r w:rsidRPr="007A0FA4">
        <w:rPr>
          <w:rFonts w:eastAsia="SimSun"/>
        </w:rPr>
        <w:t>–</w:t>
      </w:r>
      <w:r w:rsidRPr="007A0FA4">
        <w:rPr>
          <w:rFonts w:eastAsia="SimSun"/>
        </w:rPr>
        <w:tab/>
      </w:r>
      <w:r w:rsidRPr="007A0FA4">
        <w:rPr>
          <w:rFonts w:eastAsia="SimSun"/>
          <w:i/>
          <w:iCs/>
        </w:rPr>
        <w:t>Radio Access Unit:</w:t>
      </w:r>
      <w:r w:rsidRPr="007A0FA4">
        <w:rPr>
          <w:rFonts w:eastAsia="SimSun"/>
        </w:rPr>
        <w:t xml:space="preserve"> including antenna and base station, to provide radio access to the terminals (especially cab radio)</w:t>
      </w:r>
    </w:p>
    <w:p w14:paraId="2D06C204" w14:textId="77777777" w:rsidR="000E0787" w:rsidRPr="007A0FA4" w:rsidRDefault="000E0787" w:rsidP="00421F48">
      <w:pPr>
        <w:pStyle w:val="enumlev1"/>
        <w:rPr>
          <w:rFonts w:eastAsia="SimSun"/>
        </w:rPr>
      </w:pPr>
      <w:r w:rsidRPr="007A0FA4">
        <w:rPr>
          <w:rFonts w:eastAsia="SimSun"/>
        </w:rPr>
        <w:t>–</w:t>
      </w:r>
      <w:r w:rsidRPr="007A0FA4">
        <w:rPr>
          <w:rFonts w:eastAsia="SimSun"/>
        </w:rPr>
        <w:tab/>
      </w:r>
      <w:r w:rsidRPr="007A0FA4">
        <w:rPr>
          <w:rFonts w:eastAsia="SimSun"/>
          <w:i/>
          <w:iCs/>
        </w:rPr>
        <w:t>On board radio equipment:</w:t>
      </w:r>
      <w:r w:rsidRPr="007A0FA4">
        <w:rPr>
          <w:rFonts w:eastAsia="SimSun"/>
        </w:rPr>
        <w:t xml:space="preserve"> Radio equipment installed on train as well as handsets (for example, mobile terminals of automatic train control -</w:t>
      </w:r>
      <w:r w:rsidR="00093CB4">
        <w:rPr>
          <w:rFonts w:eastAsia="SimSun"/>
        </w:rPr>
        <w:t xml:space="preserve"> </w:t>
      </w:r>
      <w:r w:rsidRPr="007A0FA4">
        <w:rPr>
          <w:rFonts w:eastAsia="SimSun"/>
        </w:rPr>
        <w:t>ATC)</w:t>
      </w:r>
    </w:p>
    <w:p w14:paraId="774DE63F" w14:textId="77777777" w:rsidR="000E0787" w:rsidRPr="007A0FA4" w:rsidRDefault="000E0787" w:rsidP="00421F48">
      <w:pPr>
        <w:pStyle w:val="enumlev1"/>
        <w:rPr>
          <w:rFonts w:eastAsia="SimSun"/>
        </w:rPr>
      </w:pPr>
      <w:r w:rsidRPr="007A0FA4">
        <w:rPr>
          <w:rFonts w:eastAsia="SimSun"/>
        </w:rPr>
        <w:t>–</w:t>
      </w:r>
      <w:r w:rsidRPr="007A0FA4">
        <w:rPr>
          <w:rFonts w:eastAsia="SimSun"/>
        </w:rPr>
        <w:tab/>
      </w:r>
      <w:r w:rsidRPr="007A0FA4">
        <w:rPr>
          <w:rFonts w:eastAsia="SimSun"/>
          <w:i/>
          <w:iCs/>
        </w:rPr>
        <w:t>Other trackside radio infrastructure:</w:t>
      </w:r>
      <w:r w:rsidRPr="007A0FA4">
        <w:rPr>
          <w:rFonts w:eastAsia="SimSun"/>
        </w:rPr>
        <w:t xml:space="preserve"> Radio infrastructure operating along trackside (for example: shunting radio devices)</w:t>
      </w:r>
    </w:p>
    <w:p w14:paraId="0286F414" w14:textId="77777777" w:rsidR="000E0787" w:rsidRPr="007A0FA4" w:rsidRDefault="000E0787" w:rsidP="00EE62AF">
      <w:pPr>
        <w:jc w:val="both"/>
        <w:rPr>
          <w:rFonts w:eastAsia="SimSun"/>
        </w:rPr>
      </w:pPr>
      <w:r w:rsidRPr="007A0FA4">
        <w:rPr>
          <w:rFonts w:eastAsia="SimSun"/>
        </w:rPr>
        <w:t>A diagram of the architecture of RSTT is illustrated in Figure 1.</w:t>
      </w:r>
    </w:p>
    <w:p w14:paraId="0E4E5A0B" w14:textId="77777777" w:rsidR="000E0787" w:rsidRPr="007A0FA4" w:rsidRDefault="000E0787" w:rsidP="00EE62AF">
      <w:pPr>
        <w:pStyle w:val="FigureNo"/>
        <w:rPr>
          <w:lang w:eastAsia="zh-CN"/>
        </w:rPr>
      </w:pPr>
      <w:r w:rsidRPr="007A0FA4">
        <w:rPr>
          <w:lang w:eastAsia="zh-CN"/>
        </w:rPr>
        <w:t>Figure 1</w:t>
      </w:r>
    </w:p>
    <w:p w14:paraId="6EE10301" w14:textId="77777777" w:rsidR="000E0787" w:rsidRPr="007A0FA4" w:rsidRDefault="000E0787" w:rsidP="00421F48">
      <w:pPr>
        <w:pStyle w:val="Figuretitle"/>
      </w:pPr>
      <w:r w:rsidRPr="007A0FA4">
        <w:t>Diagram of the Architecture of RSTT</w:t>
      </w:r>
    </w:p>
    <w:p w14:paraId="493D383F" w14:textId="77777777" w:rsidR="000E0787" w:rsidRPr="007A0FA4" w:rsidRDefault="000E0787" w:rsidP="00421F48">
      <w:pPr>
        <w:pStyle w:val="Figure"/>
      </w:pPr>
      <w:r w:rsidRPr="007A0FA4">
        <w:object w:dxaOrig="12370" w:dyaOrig="7209" w14:anchorId="1DC1D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35pt;height:3in" o:ole="">
            <v:imagedata r:id="rId12" o:title=""/>
          </v:shape>
          <o:OLEObject Type="Embed" ProgID="Visio.Drawing.11" ShapeID="_x0000_i1025" DrawAspect="Content" ObjectID="_1669635814" r:id="rId13"/>
        </w:object>
      </w:r>
    </w:p>
    <w:p w14:paraId="4CA39E88" w14:textId="77777777" w:rsidR="000E0787" w:rsidRPr="007A0FA4" w:rsidRDefault="000E0787" w:rsidP="00EE62AF">
      <w:pPr>
        <w:jc w:val="both"/>
        <w:rPr>
          <w:i/>
        </w:rPr>
      </w:pPr>
      <w:r w:rsidRPr="007A0FA4">
        <w:rPr>
          <w:i/>
        </w:rPr>
        <w:t>Editor’s note: This figure should be further improved in the next meeting</w:t>
      </w:r>
    </w:p>
    <w:p w14:paraId="3C05927C" w14:textId="77777777" w:rsidR="000E0787" w:rsidRPr="007A0FA4" w:rsidRDefault="000E0787" w:rsidP="00EE62AF">
      <w:pPr>
        <w:pStyle w:val="Heading1"/>
        <w:jc w:val="both"/>
      </w:pPr>
      <w:bookmarkStart w:id="40" w:name="_Toc467087928"/>
      <w:bookmarkStart w:id="41" w:name="_Toc467151142"/>
      <w:bookmarkStart w:id="42" w:name="_Toc484030151"/>
      <w:bookmarkStart w:id="43" w:name="_Toc484033486"/>
      <w:bookmarkStart w:id="44" w:name="_Toc484018524"/>
      <w:r w:rsidRPr="007A0FA4">
        <w:t>7</w:t>
      </w:r>
      <w:r w:rsidRPr="007A0FA4">
        <w:tab/>
        <w:t>Main applications</w:t>
      </w:r>
      <w:bookmarkEnd w:id="40"/>
      <w:bookmarkEnd w:id="41"/>
      <w:r w:rsidRPr="007A0FA4">
        <w:t xml:space="preserve"> of RSTT</w:t>
      </w:r>
      <w:bookmarkEnd w:id="42"/>
      <w:bookmarkEnd w:id="43"/>
      <w:bookmarkEnd w:id="44"/>
    </w:p>
    <w:p w14:paraId="3CD17909" w14:textId="77777777" w:rsidR="000E0787" w:rsidRPr="007A0FA4" w:rsidRDefault="000E0787" w:rsidP="00EE62AF">
      <w:pPr>
        <w:pStyle w:val="Heading2"/>
        <w:jc w:val="both"/>
      </w:pPr>
      <w:bookmarkStart w:id="45" w:name="_Toc467087929"/>
      <w:bookmarkStart w:id="46" w:name="_Toc467151143"/>
      <w:bookmarkStart w:id="47" w:name="_Toc484030152"/>
      <w:bookmarkStart w:id="48" w:name="_Toc484033487"/>
      <w:bookmarkStart w:id="49" w:name="_Toc484018525"/>
      <w:r w:rsidRPr="007A0FA4">
        <w:t>7.1</w:t>
      </w:r>
      <w:r w:rsidRPr="007A0FA4">
        <w:tab/>
        <w:t>Train radio</w:t>
      </w:r>
      <w:bookmarkEnd w:id="45"/>
      <w:bookmarkEnd w:id="46"/>
      <w:bookmarkEnd w:id="47"/>
      <w:bookmarkEnd w:id="48"/>
      <w:bookmarkEnd w:id="49"/>
    </w:p>
    <w:p w14:paraId="4B1D2DE1" w14:textId="77777777" w:rsidR="000E0787" w:rsidRPr="007A0FA4" w:rsidRDefault="000E0787" w:rsidP="00421F48">
      <w:r w:rsidRPr="007A0FA4">
        <w:t>Part of a railway radiocommunication system used for communication between train and track side for signalling and traffic management with the aim to contr</w:t>
      </w:r>
      <w:r w:rsidR="00BC600A">
        <w:t>ibute to safe train operation.</w:t>
      </w:r>
    </w:p>
    <w:p w14:paraId="3975E1E3" w14:textId="77777777" w:rsidR="000E0787" w:rsidRPr="007A0FA4" w:rsidRDefault="000E0787" w:rsidP="00421F48">
      <w:r w:rsidRPr="007A0FA4">
        <w:lastRenderedPageBreak/>
        <w:t>Train radio provides mobile interconne</w:t>
      </w:r>
      <w:r w:rsidR="00550B83">
        <w:rPr>
          <w:rFonts w:hint="eastAsia"/>
          <w:lang w:eastAsia="zh-CN"/>
        </w:rPr>
        <w:t>c</w:t>
      </w:r>
      <w:r w:rsidRPr="007A0FA4">
        <w:t>t to landline and mobile-to-mobile voice communication and also serves as the data transmission channel within various bearer services. For voice communication Train radio provides call functions (point to point / group / emergency / conference) with specialized modes of operation (e.g. location depending addressing, call priorities, late-entry, and pre-emption).</w:t>
      </w:r>
    </w:p>
    <w:p w14:paraId="7A679070" w14:textId="77777777" w:rsidR="000E0787" w:rsidRPr="007A0FA4" w:rsidRDefault="000E0787" w:rsidP="00EE62AF">
      <w:pPr>
        <w:pStyle w:val="Heading3"/>
        <w:jc w:val="both"/>
      </w:pPr>
      <w:bookmarkStart w:id="50" w:name="_Toc467087930"/>
      <w:bookmarkStart w:id="51" w:name="_Toc484030153"/>
      <w:bookmarkStart w:id="52" w:name="_Toc484033488"/>
      <w:r w:rsidRPr="007A0FA4">
        <w:t>7.1.1</w:t>
      </w:r>
      <w:r w:rsidRPr="007A0FA4">
        <w:tab/>
        <w:t>Voice/Dispatch</w:t>
      </w:r>
      <w:bookmarkEnd w:id="50"/>
      <w:bookmarkEnd w:id="51"/>
      <w:bookmarkEnd w:id="52"/>
    </w:p>
    <w:p w14:paraId="721D03C2" w14:textId="77777777" w:rsidR="000E0787" w:rsidRPr="007A0FA4" w:rsidRDefault="000E0787" w:rsidP="00421F48">
      <w:r w:rsidRPr="007A0FA4">
        <w:t>System for Voice/Dispatch includes point-to-point voice calls, public emergency voice calls, broadcast voice calls, group voice calls and multi-party voice calls.</w:t>
      </w:r>
    </w:p>
    <w:p w14:paraId="5E26190B" w14:textId="77777777" w:rsidR="000E0787" w:rsidRPr="007A0FA4" w:rsidRDefault="000E0787" w:rsidP="00421F48">
      <w:r w:rsidRPr="007A0FA4">
        <w:t>One of the main functions of RSTT is to provide Dispatching Communication, which is to provide specific voice communication features for railway shown in Table 1.</w:t>
      </w:r>
    </w:p>
    <w:p w14:paraId="769BA6AA" w14:textId="77777777" w:rsidR="000E0787" w:rsidRPr="007A0FA4" w:rsidRDefault="000E0787" w:rsidP="00EE62AF">
      <w:pPr>
        <w:pStyle w:val="TableNo"/>
        <w:spacing w:before="360"/>
        <w:rPr>
          <w:lang w:eastAsia="zh-CN"/>
        </w:rPr>
      </w:pPr>
      <w:r w:rsidRPr="007A0FA4">
        <w:rPr>
          <w:lang w:eastAsia="zh-CN"/>
        </w:rPr>
        <w:t>Table 1</w:t>
      </w:r>
    </w:p>
    <w:p w14:paraId="4C55C8A2" w14:textId="77777777" w:rsidR="000E0787" w:rsidRPr="007A0FA4" w:rsidRDefault="000E0787" w:rsidP="00EE62AF">
      <w:pPr>
        <w:pStyle w:val="Tabletitle"/>
        <w:rPr>
          <w:rFonts w:ascii="Times New Roman" w:hAnsi="Times New Roman"/>
          <w:lang w:eastAsia="zh-CN"/>
        </w:rPr>
      </w:pPr>
      <w:r w:rsidRPr="007A0FA4">
        <w:rPr>
          <w:rFonts w:ascii="Times New Roman" w:hAnsi="Times New Roman"/>
          <w:lang w:eastAsia="zh-CN"/>
        </w:rPr>
        <w:t>Dispatching Communication Functionalities</w:t>
      </w:r>
    </w:p>
    <w:tbl>
      <w:tblPr>
        <w:tblStyle w:val="1"/>
        <w:tblW w:w="0" w:type="auto"/>
        <w:jc w:val="center"/>
        <w:tblLook w:val="04A0" w:firstRow="1" w:lastRow="0" w:firstColumn="1" w:lastColumn="0" w:noHBand="0" w:noVBand="1"/>
      </w:tblPr>
      <w:tblGrid>
        <w:gridCol w:w="2363"/>
        <w:gridCol w:w="6201"/>
      </w:tblGrid>
      <w:tr w:rsidR="000E0787" w:rsidRPr="007A0FA4" w14:paraId="4D83253B" w14:textId="77777777" w:rsidTr="00EE62AF">
        <w:trPr>
          <w:jc w:val="center"/>
        </w:trPr>
        <w:tc>
          <w:tcPr>
            <w:tcW w:w="2363" w:type="dxa"/>
          </w:tcPr>
          <w:p w14:paraId="11FED8E1" w14:textId="77777777" w:rsidR="000E0787" w:rsidRPr="007A0FA4" w:rsidRDefault="000E0787" w:rsidP="00EE62AF">
            <w:pPr>
              <w:pStyle w:val="Tablehead"/>
              <w:rPr>
                <w:rFonts w:ascii="Times New Roman" w:hAnsi="Times New Roman" w:cs="Times New Roman"/>
              </w:rPr>
            </w:pPr>
            <w:r w:rsidRPr="007A0FA4">
              <w:rPr>
                <w:rFonts w:ascii="Times New Roman" w:hAnsi="Times New Roman" w:cs="Times New Roman"/>
              </w:rPr>
              <w:t>Service Type</w:t>
            </w:r>
          </w:p>
        </w:tc>
        <w:tc>
          <w:tcPr>
            <w:tcW w:w="6201" w:type="dxa"/>
          </w:tcPr>
          <w:p w14:paraId="78D2E409" w14:textId="77777777" w:rsidR="000E0787" w:rsidRPr="007A0FA4" w:rsidRDefault="000E0787" w:rsidP="00EE62AF">
            <w:pPr>
              <w:pStyle w:val="Tablehead"/>
              <w:rPr>
                <w:rFonts w:ascii="Times New Roman" w:hAnsi="Times New Roman" w:cs="Times New Roman"/>
              </w:rPr>
            </w:pPr>
            <w:r w:rsidRPr="007A0FA4">
              <w:rPr>
                <w:rFonts w:ascii="Times New Roman" w:hAnsi="Times New Roman" w:cs="Times New Roman"/>
              </w:rPr>
              <w:t>Feature Description</w:t>
            </w:r>
          </w:p>
        </w:tc>
      </w:tr>
      <w:tr w:rsidR="000E0787" w:rsidRPr="007A0FA4" w14:paraId="7F7A9A8C" w14:textId="77777777" w:rsidTr="00EE62AF">
        <w:trPr>
          <w:jc w:val="center"/>
        </w:trPr>
        <w:tc>
          <w:tcPr>
            <w:tcW w:w="2363" w:type="dxa"/>
          </w:tcPr>
          <w:p w14:paraId="3B381AEE" w14:textId="77777777" w:rsidR="000E0787" w:rsidRPr="007A0FA4" w:rsidRDefault="000E0787" w:rsidP="00EE62AF">
            <w:pPr>
              <w:pStyle w:val="Tabletext"/>
              <w:jc w:val="center"/>
            </w:pPr>
            <w:r w:rsidRPr="007A0FA4">
              <w:t>REC/enhanced REC</w:t>
            </w:r>
          </w:p>
        </w:tc>
        <w:tc>
          <w:tcPr>
            <w:tcW w:w="6201" w:type="dxa"/>
          </w:tcPr>
          <w:p w14:paraId="726DF5C6" w14:textId="77777777" w:rsidR="000E0787" w:rsidRPr="007A0FA4" w:rsidRDefault="000E0787" w:rsidP="00EE62AF">
            <w:pPr>
              <w:pStyle w:val="Tabletext"/>
              <w:jc w:val="center"/>
            </w:pPr>
            <w:r w:rsidRPr="007A0FA4">
              <w:t>Railway Emergency Call / enhanced Railway Emergency Call</w:t>
            </w:r>
          </w:p>
        </w:tc>
      </w:tr>
      <w:tr w:rsidR="000E0787" w:rsidRPr="007A0FA4" w14:paraId="3236C4BE" w14:textId="77777777" w:rsidTr="00EE62AF">
        <w:trPr>
          <w:jc w:val="center"/>
        </w:trPr>
        <w:tc>
          <w:tcPr>
            <w:tcW w:w="2363" w:type="dxa"/>
          </w:tcPr>
          <w:p w14:paraId="1D87E32C" w14:textId="77777777" w:rsidR="000E0787" w:rsidRPr="007A0FA4" w:rsidRDefault="000E0787" w:rsidP="00EE62AF">
            <w:pPr>
              <w:pStyle w:val="Tabletext"/>
              <w:jc w:val="center"/>
              <w:rPr>
                <w:highlight w:val="yellow"/>
              </w:rPr>
            </w:pPr>
            <w:r w:rsidRPr="007A0FA4">
              <w:t>eMLPP</w:t>
            </w:r>
          </w:p>
        </w:tc>
        <w:tc>
          <w:tcPr>
            <w:tcW w:w="6201" w:type="dxa"/>
          </w:tcPr>
          <w:p w14:paraId="0122E1A2" w14:textId="77777777" w:rsidR="000E0787" w:rsidRPr="007A0FA4" w:rsidRDefault="000E0787" w:rsidP="00EE62AF">
            <w:pPr>
              <w:pStyle w:val="Tabletext"/>
              <w:jc w:val="center"/>
              <w:rPr>
                <w:highlight w:val="yellow"/>
              </w:rPr>
            </w:pPr>
            <w:r w:rsidRPr="007A0FA4">
              <w:t>enhanced Multi-Level Precedence and Pre-emption</w:t>
            </w:r>
          </w:p>
        </w:tc>
      </w:tr>
      <w:tr w:rsidR="000E0787" w:rsidRPr="007A0FA4" w14:paraId="6AC9C0B8" w14:textId="77777777" w:rsidTr="00EE62AF">
        <w:trPr>
          <w:jc w:val="center"/>
        </w:trPr>
        <w:tc>
          <w:tcPr>
            <w:tcW w:w="2363" w:type="dxa"/>
          </w:tcPr>
          <w:p w14:paraId="7A266C09" w14:textId="77777777" w:rsidR="000E0787" w:rsidRPr="007A0FA4" w:rsidRDefault="000E0787" w:rsidP="00EE62AF">
            <w:pPr>
              <w:pStyle w:val="Tabletext"/>
              <w:jc w:val="center"/>
            </w:pPr>
            <w:r w:rsidRPr="007A0FA4">
              <w:t>FA</w:t>
            </w:r>
          </w:p>
        </w:tc>
        <w:tc>
          <w:tcPr>
            <w:tcW w:w="6201" w:type="dxa"/>
          </w:tcPr>
          <w:p w14:paraId="2F0B97C2" w14:textId="77777777" w:rsidR="000E0787" w:rsidRPr="007A0FA4" w:rsidRDefault="000E0787" w:rsidP="00EE62AF">
            <w:pPr>
              <w:pStyle w:val="Tabletext"/>
              <w:jc w:val="center"/>
            </w:pPr>
            <w:r w:rsidRPr="007A0FA4">
              <w:t>Functional Addressing</w:t>
            </w:r>
          </w:p>
        </w:tc>
      </w:tr>
      <w:tr w:rsidR="000E0787" w:rsidRPr="007A0FA4" w14:paraId="01629616" w14:textId="77777777" w:rsidTr="00EE62AF">
        <w:trPr>
          <w:jc w:val="center"/>
        </w:trPr>
        <w:tc>
          <w:tcPr>
            <w:tcW w:w="2363" w:type="dxa"/>
          </w:tcPr>
          <w:p w14:paraId="58F34B7A" w14:textId="77777777" w:rsidR="000E0787" w:rsidRPr="007A0FA4" w:rsidRDefault="000E0787" w:rsidP="00EE62AF">
            <w:pPr>
              <w:pStyle w:val="Tabletext"/>
              <w:jc w:val="center"/>
            </w:pPr>
            <w:r w:rsidRPr="007A0FA4">
              <w:t>LDA</w:t>
            </w:r>
          </w:p>
        </w:tc>
        <w:tc>
          <w:tcPr>
            <w:tcW w:w="6201" w:type="dxa"/>
          </w:tcPr>
          <w:p w14:paraId="08A3723F" w14:textId="77777777" w:rsidR="000E0787" w:rsidRPr="007A0FA4" w:rsidRDefault="000E0787" w:rsidP="00EE62AF">
            <w:pPr>
              <w:pStyle w:val="Tabletext"/>
              <w:jc w:val="center"/>
            </w:pPr>
            <w:r w:rsidRPr="007A0FA4">
              <w:t>Location Dependent Addressing</w:t>
            </w:r>
          </w:p>
        </w:tc>
      </w:tr>
      <w:tr w:rsidR="000E0787" w:rsidRPr="007A0FA4" w14:paraId="62ADFBC4" w14:textId="77777777" w:rsidTr="00EE62AF">
        <w:trPr>
          <w:jc w:val="center"/>
        </w:trPr>
        <w:tc>
          <w:tcPr>
            <w:tcW w:w="2363" w:type="dxa"/>
          </w:tcPr>
          <w:p w14:paraId="3E246A23" w14:textId="77777777" w:rsidR="000E0787" w:rsidRPr="007A0FA4" w:rsidRDefault="000E0787" w:rsidP="00EE62AF">
            <w:pPr>
              <w:pStyle w:val="Tabletext"/>
              <w:jc w:val="center"/>
            </w:pPr>
            <w:r w:rsidRPr="007A0FA4">
              <w:t>VGCS</w:t>
            </w:r>
          </w:p>
        </w:tc>
        <w:tc>
          <w:tcPr>
            <w:tcW w:w="6201" w:type="dxa"/>
          </w:tcPr>
          <w:p w14:paraId="160897A3" w14:textId="77777777" w:rsidR="000E0787" w:rsidRPr="007A0FA4" w:rsidRDefault="000E0787" w:rsidP="00EE62AF">
            <w:pPr>
              <w:pStyle w:val="Tabletext"/>
              <w:jc w:val="center"/>
            </w:pPr>
            <w:r w:rsidRPr="007A0FA4">
              <w:t>Voice Group Call Service</w:t>
            </w:r>
          </w:p>
        </w:tc>
      </w:tr>
      <w:tr w:rsidR="000E0787" w:rsidRPr="007A0FA4" w14:paraId="7264BE42" w14:textId="77777777" w:rsidTr="00EE62AF">
        <w:trPr>
          <w:jc w:val="center"/>
        </w:trPr>
        <w:tc>
          <w:tcPr>
            <w:tcW w:w="2363" w:type="dxa"/>
          </w:tcPr>
          <w:p w14:paraId="47A066D8" w14:textId="77777777" w:rsidR="000E0787" w:rsidRPr="007A0FA4" w:rsidRDefault="000E0787" w:rsidP="00EE62AF">
            <w:pPr>
              <w:pStyle w:val="Tabletext"/>
              <w:jc w:val="center"/>
            </w:pPr>
            <w:r w:rsidRPr="007A0FA4">
              <w:t>VBS</w:t>
            </w:r>
          </w:p>
        </w:tc>
        <w:tc>
          <w:tcPr>
            <w:tcW w:w="6201" w:type="dxa"/>
          </w:tcPr>
          <w:p w14:paraId="6F9641BC" w14:textId="77777777" w:rsidR="000E0787" w:rsidRPr="007A0FA4" w:rsidRDefault="000E0787" w:rsidP="00EE62AF">
            <w:pPr>
              <w:pStyle w:val="Tabletext"/>
              <w:jc w:val="center"/>
            </w:pPr>
            <w:r w:rsidRPr="007A0FA4">
              <w:t>Voice Broadcast Service</w:t>
            </w:r>
          </w:p>
        </w:tc>
      </w:tr>
      <w:tr w:rsidR="000E0787" w:rsidRPr="007A0FA4" w14:paraId="63A37672" w14:textId="77777777" w:rsidTr="00EE62AF">
        <w:trPr>
          <w:jc w:val="center"/>
        </w:trPr>
        <w:tc>
          <w:tcPr>
            <w:tcW w:w="2363" w:type="dxa"/>
          </w:tcPr>
          <w:p w14:paraId="1DE3D8A6" w14:textId="77777777" w:rsidR="000E0787" w:rsidRPr="007A0FA4" w:rsidRDefault="000E0787" w:rsidP="00EE62AF">
            <w:pPr>
              <w:pStyle w:val="Tabletext"/>
              <w:jc w:val="center"/>
            </w:pPr>
            <w:r w:rsidRPr="007A0FA4">
              <w:t>PTT</w:t>
            </w:r>
          </w:p>
        </w:tc>
        <w:tc>
          <w:tcPr>
            <w:tcW w:w="6201" w:type="dxa"/>
          </w:tcPr>
          <w:p w14:paraId="48FB16B8" w14:textId="77777777" w:rsidR="000E0787" w:rsidRPr="007A0FA4" w:rsidRDefault="000E0787" w:rsidP="00EE62AF">
            <w:pPr>
              <w:pStyle w:val="Tabletext"/>
              <w:jc w:val="center"/>
            </w:pPr>
            <w:r w:rsidRPr="007A0FA4">
              <w:t>Push-To-Talk</w:t>
            </w:r>
          </w:p>
        </w:tc>
      </w:tr>
      <w:tr w:rsidR="000E0787" w:rsidRPr="007A0FA4" w14:paraId="1BC138DB" w14:textId="77777777" w:rsidTr="00EE62AF">
        <w:trPr>
          <w:jc w:val="center"/>
        </w:trPr>
        <w:tc>
          <w:tcPr>
            <w:tcW w:w="2363" w:type="dxa"/>
          </w:tcPr>
          <w:p w14:paraId="1103D8F2" w14:textId="77777777" w:rsidR="000E0787" w:rsidRPr="007A0FA4" w:rsidRDefault="000E0787" w:rsidP="00EE62AF">
            <w:pPr>
              <w:pStyle w:val="Tabletext"/>
              <w:jc w:val="center"/>
            </w:pPr>
            <w:r w:rsidRPr="007A0FA4">
              <w:t>…</w:t>
            </w:r>
          </w:p>
        </w:tc>
        <w:tc>
          <w:tcPr>
            <w:tcW w:w="6201" w:type="dxa"/>
          </w:tcPr>
          <w:p w14:paraId="5BA6741C" w14:textId="77777777" w:rsidR="000E0787" w:rsidRPr="007A0FA4" w:rsidRDefault="000E0787" w:rsidP="00EE62AF">
            <w:pPr>
              <w:pStyle w:val="Tabletext"/>
              <w:jc w:val="center"/>
            </w:pPr>
          </w:p>
        </w:tc>
      </w:tr>
    </w:tbl>
    <w:p w14:paraId="5EAEE580" w14:textId="77777777" w:rsidR="000E0787" w:rsidRPr="007A0FA4" w:rsidRDefault="000E0787" w:rsidP="00EE62AF">
      <w:pPr>
        <w:pStyle w:val="Tablefin"/>
      </w:pPr>
    </w:p>
    <w:p w14:paraId="76A74553" w14:textId="77777777" w:rsidR="000E0787" w:rsidRPr="007A0FA4" w:rsidRDefault="000E0787" w:rsidP="00421F48">
      <w:r w:rsidRPr="007A0FA4">
        <w:t xml:space="preserve">For further information, please refer to </w:t>
      </w:r>
      <w:hyperlink r:id="rId14" w:history="1">
        <w:r w:rsidRPr="007A0FA4">
          <w:t>UIC Project EIRENE functional requirements specification</w:t>
        </w:r>
      </w:hyperlink>
      <w:r w:rsidRPr="007A0FA4">
        <w:t>.</w:t>
      </w:r>
    </w:p>
    <w:p w14:paraId="0A1B7B97" w14:textId="77777777" w:rsidR="000E0787" w:rsidRPr="007A0FA4" w:rsidRDefault="000E0787" w:rsidP="00EE62AF">
      <w:pPr>
        <w:pStyle w:val="Heading3"/>
        <w:jc w:val="both"/>
      </w:pPr>
      <w:bookmarkStart w:id="53" w:name="_Toc467087931"/>
      <w:bookmarkStart w:id="54" w:name="_Toc484030154"/>
      <w:bookmarkStart w:id="55" w:name="_Toc484033489"/>
      <w:r w:rsidRPr="007A0FA4">
        <w:t>7.1.2</w:t>
      </w:r>
      <w:r w:rsidRPr="007A0FA4">
        <w:tab/>
        <w:t>Maintenance</w:t>
      </w:r>
      <w:bookmarkEnd w:id="53"/>
      <w:bookmarkEnd w:id="54"/>
      <w:bookmarkEnd w:id="55"/>
    </w:p>
    <w:p w14:paraId="5B60FBD6" w14:textId="77777777" w:rsidR="000E0787" w:rsidRPr="007A0FA4" w:rsidRDefault="000E0787" w:rsidP="00421F48">
      <w:pPr>
        <w:rPr>
          <w:rFonts w:eastAsia="SimSun"/>
        </w:rPr>
      </w:pPr>
      <w:r w:rsidRPr="007A0FA4">
        <w:rPr>
          <w:rFonts w:eastAsia="SimSun"/>
        </w:rPr>
        <w:t xml:space="preserve">This </w:t>
      </w:r>
      <w:r w:rsidR="00421F48" w:rsidRPr="007A0FA4">
        <w:rPr>
          <w:rFonts w:eastAsia="SimSun"/>
        </w:rPr>
        <w:t>application</w:t>
      </w:r>
      <w:r w:rsidRPr="007A0FA4">
        <w:rPr>
          <w:rFonts w:eastAsia="SimSun"/>
        </w:rPr>
        <w:t xml:space="preserve"> provides voice communication (Point-to-Point, point to many point call, or Group-Call)</w:t>
      </w:r>
      <w:r w:rsidRPr="007A0FA4" w:rsidDel="00676A88">
        <w:rPr>
          <w:rFonts w:eastAsia="SimSun"/>
        </w:rPr>
        <w:t xml:space="preserve"> </w:t>
      </w:r>
      <w:r w:rsidRPr="007A0FA4">
        <w:t xml:space="preserve">and data communication </w:t>
      </w:r>
      <w:r w:rsidRPr="007A0FA4">
        <w:rPr>
          <w:rFonts w:eastAsia="SimSun"/>
        </w:rPr>
        <w:t>for maintenance services in railway infrastructure.</w:t>
      </w:r>
    </w:p>
    <w:p w14:paraId="32AA327C" w14:textId="77777777" w:rsidR="000E0787" w:rsidRPr="007A0FA4" w:rsidRDefault="000E0787" w:rsidP="00EE62AF">
      <w:pPr>
        <w:pStyle w:val="Heading3"/>
        <w:jc w:val="both"/>
      </w:pPr>
      <w:bookmarkStart w:id="56" w:name="_Toc467087932"/>
      <w:bookmarkStart w:id="57" w:name="_Toc484030155"/>
      <w:bookmarkStart w:id="58" w:name="_Toc484033490"/>
      <w:r w:rsidRPr="007A0FA4">
        <w:t>7.1.3</w:t>
      </w:r>
      <w:r w:rsidRPr="007A0FA4">
        <w:tab/>
        <w:t>Train Control (Interlock/movement authorization)</w:t>
      </w:r>
      <w:bookmarkEnd w:id="56"/>
      <w:bookmarkEnd w:id="57"/>
      <w:bookmarkEnd w:id="58"/>
    </w:p>
    <w:p w14:paraId="465F8E8C" w14:textId="77777777" w:rsidR="000E0787" w:rsidRPr="007A0FA4" w:rsidRDefault="000E0787" w:rsidP="00421F48">
      <w:bookmarkStart w:id="59" w:name="OLE_LINK5"/>
      <w:r w:rsidRPr="007A0FA4">
        <w:t xml:space="preserve">This application provides reliable communication bearer for train control system in order to ensure efficient data transmission between the on-board equipment and trackside equipment. </w:t>
      </w:r>
      <w:r w:rsidR="00BC600A">
        <w:br/>
      </w:r>
      <w:r w:rsidRPr="007A0FA4">
        <w:t>The limitations of the trains distance to run are sent in the form of a Movement Authority</w:t>
      </w:r>
      <w:r w:rsidRPr="007A0FA4">
        <w:rPr>
          <w:vertAlign w:val="superscript"/>
        </w:rPr>
        <w:footnoteReference w:id="1"/>
      </w:r>
      <w:r w:rsidRPr="007A0FA4">
        <w:rPr>
          <w:vertAlign w:val="superscript"/>
        </w:rPr>
        <w:t xml:space="preserve"> </w:t>
      </w:r>
      <w:r w:rsidRPr="007A0FA4">
        <w:t xml:space="preserve">from the trackside. </w:t>
      </w:r>
    </w:p>
    <w:bookmarkEnd w:id="59"/>
    <w:p w14:paraId="5AEC5FFB" w14:textId="77777777" w:rsidR="000E0787" w:rsidRPr="007A0FA4" w:rsidRDefault="000E0787" w:rsidP="00421F48">
      <w:r w:rsidRPr="007A0FA4">
        <w:t xml:space="preserve">The train control application can be categorised into decentralised and centralised modes. </w:t>
      </w:r>
      <w:r w:rsidR="00BC600A">
        <w:br/>
      </w:r>
      <w:r w:rsidRPr="007A0FA4">
        <w:t xml:space="preserve">In a decentralised operation, the train movements are controlled by local interlocking stations. </w:t>
      </w:r>
      <w:r w:rsidR="00BC600A">
        <w:br/>
      </w:r>
      <w:r w:rsidRPr="007A0FA4">
        <w:t>The operators of neighbouring interlocking stations communicate with each other by means of communications. In a Centralised Traffic Control (CTC) as one way of train control, all points and signals inside the controlled area are directly controlled by the dispatcher.</w:t>
      </w:r>
    </w:p>
    <w:p w14:paraId="392B1932" w14:textId="77777777" w:rsidR="000E0787" w:rsidRPr="007A0FA4" w:rsidRDefault="000E0787" w:rsidP="00EE62AF">
      <w:pPr>
        <w:pStyle w:val="Heading3"/>
        <w:jc w:val="both"/>
      </w:pPr>
      <w:bookmarkStart w:id="60" w:name="_Toc467087933"/>
      <w:bookmarkStart w:id="61" w:name="_Toc484030156"/>
      <w:bookmarkStart w:id="62" w:name="_Toc484033491"/>
      <w:r w:rsidRPr="007A0FA4">
        <w:lastRenderedPageBreak/>
        <w:t>7.1.4</w:t>
      </w:r>
      <w:r w:rsidRPr="007A0FA4">
        <w:tab/>
        <w:t>Emergency</w:t>
      </w:r>
      <w:bookmarkEnd w:id="60"/>
      <w:bookmarkEnd w:id="61"/>
      <w:bookmarkEnd w:id="62"/>
    </w:p>
    <w:p w14:paraId="4572540D" w14:textId="77777777" w:rsidR="000E0787" w:rsidRPr="007A0FA4" w:rsidRDefault="000E0787" w:rsidP="00421F48">
      <w:pPr>
        <w:rPr>
          <w:rFonts w:eastAsia="SimSun"/>
        </w:rPr>
      </w:pPr>
      <w:r w:rsidRPr="007A0FA4">
        <w:rPr>
          <w:rFonts w:eastAsia="SimSun"/>
        </w:rPr>
        <w:t>Emergency applications allow an authorised user setting up an emergency communication to other users within an automatically configured area or group, which is based upon the originator’s location or characteristics and those users likely to be affected by the emergency.</w:t>
      </w:r>
    </w:p>
    <w:p w14:paraId="4E0F5C1A" w14:textId="77777777" w:rsidR="000E0787" w:rsidRPr="007A0FA4" w:rsidRDefault="000E0787" w:rsidP="00EE62AF">
      <w:pPr>
        <w:pStyle w:val="FigureNo"/>
        <w:rPr>
          <w:lang w:eastAsia="zh-CN"/>
        </w:rPr>
      </w:pPr>
      <w:r w:rsidRPr="007A0FA4">
        <w:rPr>
          <w:lang w:eastAsia="zh-CN"/>
        </w:rPr>
        <w:t>Figure 2</w:t>
      </w:r>
    </w:p>
    <w:p w14:paraId="3E4D2212" w14:textId="77777777" w:rsidR="000E0787" w:rsidRPr="007A0FA4" w:rsidRDefault="000E0787" w:rsidP="00421F48">
      <w:pPr>
        <w:pStyle w:val="Figuretitle"/>
      </w:pPr>
      <w:r w:rsidRPr="007A0FA4">
        <w:t>Principle of Railway Emergency Call</w:t>
      </w:r>
    </w:p>
    <w:p w14:paraId="3020D11A" w14:textId="77777777" w:rsidR="000E0787" w:rsidRPr="007A0FA4" w:rsidRDefault="000E0787" w:rsidP="00421F48">
      <w:pPr>
        <w:pStyle w:val="Figure"/>
        <w:rPr>
          <w:color w:val="404040"/>
          <w:sz w:val="16"/>
          <w:szCs w:val="16"/>
          <w:lang w:eastAsia="zh-CN"/>
        </w:rPr>
      </w:pPr>
      <w:r w:rsidRPr="007A0FA4">
        <w:rPr>
          <w:noProof/>
          <w:lang w:val="en-US" w:eastAsia="zh-CN"/>
        </w:rPr>
        <w:drawing>
          <wp:inline distT="0" distB="0" distL="0" distR="0" wp14:anchorId="3073412D" wp14:editId="5098327D">
            <wp:extent cx="3481595" cy="1960282"/>
            <wp:effectExtent l="0" t="0" r="508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a:ext>
                      </a:extLst>
                    </a:blip>
                    <a:srcRect/>
                    <a:stretch>
                      <a:fillRect/>
                    </a:stretch>
                  </pic:blipFill>
                  <pic:spPr bwMode="auto">
                    <a:xfrm>
                      <a:off x="0" y="0"/>
                      <a:ext cx="3481595" cy="1960282"/>
                    </a:xfrm>
                    <a:prstGeom prst="rect">
                      <a:avLst/>
                    </a:prstGeom>
                    <a:noFill/>
                    <a:ln>
                      <a:noFill/>
                    </a:ln>
                  </pic:spPr>
                </pic:pic>
              </a:graphicData>
            </a:graphic>
          </wp:inline>
        </w:drawing>
      </w:r>
    </w:p>
    <w:p w14:paraId="76028DA3" w14:textId="77777777" w:rsidR="000E0787" w:rsidRPr="007A0FA4" w:rsidRDefault="000E0787" w:rsidP="00421F48">
      <w:pPr>
        <w:pStyle w:val="Heading3"/>
      </w:pPr>
      <w:bookmarkStart w:id="63" w:name="_Toc467087934"/>
      <w:bookmarkStart w:id="64" w:name="_Toc484030157"/>
      <w:bookmarkStart w:id="65" w:name="_Toc484033492"/>
      <w:r w:rsidRPr="007A0FA4">
        <w:t>7.1.5</w:t>
      </w:r>
      <w:r w:rsidRPr="007A0FA4">
        <w:tab/>
        <w:t>Train information</w:t>
      </w:r>
      <w:bookmarkEnd w:id="63"/>
      <w:bookmarkEnd w:id="64"/>
      <w:bookmarkEnd w:id="65"/>
    </w:p>
    <w:p w14:paraId="5B009316" w14:textId="77777777" w:rsidR="000E0787" w:rsidRPr="007A0FA4" w:rsidRDefault="000E0787" w:rsidP="00421F48">
      <w:pPr>
        <w:rPr>
          <w:rFonts w:eastAsia="SimSun"/>
        </w:rPr>
      </w:pPr>
      <w:r w:rsidRPr="007A0FA4">
        <w:rPr>
          <w:rFonts w:eastAsia="SimSun"/>
        </w:rPr>
        <w:t xml:space="preserve">Generally, railway information transmitted by RSTT could be classified into two </w:t>
      </w:r>
      <w:r w:rsidR="00CF4C9F">
        <w:rPr>
          <w:rFonts w:eastAsia="SimSun"/>
        </w:rPr>
        <w:t>catagories</w:t>
      </w:r>
      <w:r w:rsidRPr="007A0FA4">
        <w:rPr>
          <w:rFonts w:eastAsia="SimSun"/>
        </w:rPr>
        <w:t>:</w:t>
      </w:r>
    </w:p>
    <w:p w14:paraId="401789FC" w14:textId="77777777" w:rsidR="000E0787" w:rsidRPr="007A0FA4" w:rsidRDefault="000E0787" w:rsidP="00421F48">
      <w:pPr>
        <w:pStyle w:val="enumlev1"/>
        <w:rPr>
          <w:rFonts w:eastAsia="SimSun"/>
          <w:lang w:eastAsia="zh-CN"/>
        </w:rPr>
      </w:pPr>
      <w:r w:rsidRPr="007A0FA4">
        <w:rPr>
          <w:rFonts w:eastAsia="SimSun"/>
          <w:lang w:eastAsia="zh-CN"/>
        </w:rPr>
        <w:t>–</w:t>
      </w:r>
      <w:r w:rsidRPr="007A0FA4">
        <w:rPr>
          <w:rFonts w:eastAsia="SimSun"/>
          <w:lang w:eastAsia="zh-CN"/>
        </w:rPr>
        <w:tab/>
        <w:t xml:space="preserve">to provide the railway transportation information for the train operators, such as train operating status, mobile </w:t>
      </w:r>
      <w:r w:rsidR="007A0FA4" w:rsidRPr="007A0FA4">
        <w:rPr>
          <w:rFonts w:eastAsia="SimSun"/>
          <w:lang w:eastAsia="zh-CN"/>
        </w:rPr>
        <w:t>ticketing and check-in services;</w:t>
      </w:r>
    </w:p>
    <w:p w14:paraId="62155DF7" w14:textId="77777777" w:rsidR="000E0787" w:rsidRPr="007A0FA4" w:rsidRDefault="000E0787" w:rsidP="00421F48">
      <w:pPr>
        <w:pStyle w:val="enumlev1"/>
        <w:rPr>
          <w:rFonts w:eastAsia="SimSun"/>
          <w:lang w:eastAsia="zh-CN"/>
        </w:rPr>
      </w:pPr>
      <w:r w:rsidRPr="007A0FA4">
        <w:rPr>
          <w:rFonts w:eastAsia="SimSun"/>
          <w:lang w:eastAsia="zh-CN"/>
        </w:rPr>
        <w:t>–</w:t>
      </w:r>
      <w:r w:rsidRPr="007A0FA4">
        <w:rPr>
          <w:rFonts w:eastAsia="SimSun"/>
          <w:lang w:eastAsia="zh-CN"/>
        </w:rPr>
        <w:tab/>
        <w:t>to provide relevant railway transportation information for passengers, such as travel information.</w:t>
      </w:r>
    </w:p>
    <w:p w14:paraId="68C2A944" w14:textId="77777777" w:rsidR="000E0787" w:rsidRPr="007A0FA4" w:rsidRDefault="000E0787" w:rsidP="00421F48">
      <w:pPr>
        <w:pStyle w:val="Heading2"/>
      </w:pPr>
      <w:bookmarkStart w:id="66" w:name="_Toc467087935"/>
      <w:bookmarkStart w:id="67" w:name="_Toc467151144"/>
      <w:bookmarkStart w:id="68" w:name="_Toc484030158"/>
      <w:bookmarkStart w:id="69" w:name="_Toc484033493"/>
      <w:bookmarkStart w:id="70" w:name="_Toc484018526"/>
      <w:r w:rsidRPr="007A0FA4">
        <w:t>7.2</w:t>
      </w:r>
      <w:r w:rsidRPr="007A0FA4">
        <w:tab/>
        <w:t>Train positioning information</w:t>
      </w:r>
      <w:bookmarkEnd w:id="66"/>
      <w:bookmarkEnd w:id="67"/>
      <w:bookmarkEnd w:id="68"/>
      <w:bookmarkEnd w:id="69"/>
      <w:bookmarkEnd w:id="70"/>
    </w:p>
    <w:p w14:paraId="0EE47C0F" w14:textId="77777777" w:rsidR="000E0787" w:rsidRPr="007A0FA4" w:rsidRDefault="000E0787" w:rsidP="00421F48">
      <w:pPr>
        <w:rPr>
          <w:rFonts w:eastAsia="SimSun"/>
        </w:rPr>
      </w:pPr>
      <w:r w:rsidRPr="007A0FA4">
        <w:rPr>
          <w:rFonts w:eastAsia="SimSun"/>
        </w:rPr>
        <w:t xml:space="preserve">The knowledge of the positions of all trains and other vehicles on the tracks in normal and high-speed operations is one of the essential information to provide for railway traffic control, passenger safety, and security of train operations and therefore systems and applications providing information on the intermittent train positioning or constant train tracking are </w:t>
      </w:r>
      <w:r w:rsidR="00CF4C9F">
        <w:rPr>
          <w:rFonts w:eastAsia="SimSun" w:hint="eastAsia"/>
          <w:lang w:eastAsia="zh-CN"/>
        </w:rPr>
        <w:t xml:space="preserve">an </w:t>
      </w:r>
      <w:r w:rsidRPr="007A0FA4">
        <w:rPr>
          <w:rFonts w:eastAsia="SimSun"/>
        </w:rPr>
        <w:t xml:space="preserve">integral part of RSTT. </w:t>
      </w:r>
    </w:p>
    <w:p w14:paraId="6E780391" w14:textId="77777777" w:rsidR="000E0787" w:rsidRPr="007A0FA4" w:rsidRDefault="0034500C" w:rsidP="00421F48">
      <w:r>
        <w:rPr>
          <w:rFonts w:hint="eastAsia"/>
          <w:lang w:eastAsia="zh-CN"/>
        </w:rPr>
        <w:t>These s</w:t>
      </w:r>
      <w:r>
        <w:t>ystems</w:t>
      </w:r>
      <w:r w:rsidR="000E0787" w:rsidRPr="007A0FA4">
        <w:t xml:space="preserve"> gather all kind of train positioning information (exact location of all units on trackside) relevant to train operation</w:t>
      </w:r>
      <w:r>
        <w:rPr>
          <w:rFonts w:hint="eastAsia"/>
          <w:lang w:eastAsia="zh-CN"/>
        </w:rPr>
        <w:t>s</w:t>
      </w:r>
      <w:r w:rsidR="000E0787" w:rsidRPr="007A0FA4">
        <w:t>. This includes line- and location-oriented information.</w:t>
      </w:r>
    </w:p>
    <w:p w14:paraId="0D2DD3C1" w14:textId="77777777" w:rsidR="000E0787" w:rsidRDefault="000E0787" w:rsidP="00421F48">
      <w:pPr>
        <w:rPr>
          <w:lang w:eastAsia="zh-CN"/>
        </w:rPr>
      </w:pPr>
      <w:r w:rsidRPr="007A0FA4">
        <w:t>The information about the position of the train can be obtained by detection systems. These include following specific active communication devices.</w:t>
      </w:r>
      <w:bookmarkStart w:id="71" w:name="_Toc467087936"/>
    </w:p>
    <w:p w14:paraId="3221532E" w14:textId="77777777" w:rsidR="00DF01F1" w:rsidRPr="0002744A" w:rsidRDefault="00DF01F1" w:rsidP="00DF01F1">
      <w:pPr>
        <w:pStyle w:val="Heading3"/>
        <w:jc w:val="both"/>
      </w:pPr>
      <w:bookmarkStart w:id="72" w:name="_Toc483905950"/>
      <w:bookmarkStart w:id="73" w:name="_Toc484033494"/>
      <w:r w:rsidRPr="0002744A">
        <w:t>7.2.1</w:t>
      </w:r>
      <w:r w:rsidRPr="0002744A">
        <w:tab/>
        <w:t>Balises</w:t>
      </w:r>
      <w:bookmarkEnd w:id="72"/>
      <w:bookmarkEnd w:id="73"/>
    </w:p>
    <w:p w14:paraId="4380CACD" w14:textId="77777777" w:rsidR="00DF01F1" w:rsidRPr="0002744A" w:rsidRDefault="00DF01F1" w:rsidP="00B72E58">
      <w:pPr>
        <w:rPr>
          <w:iCs/>
          <w:shd w:val="clear" w:color="auto" w:fill="FF0000"/>
        </w:rPr>
      </w:pPr>
      <w:r w:rsidRPr="00D70623">
        <w:rPr>
          <w:iCs/>
        </w:rPr>
        <w:t>A passive or active device normally mounted in proximity to the track for communications with passing trains.</w:t>
      </w:r>
      <w:r w:rsidRPr="00D70623">
        <w:rPr>
          <w:rFonts w:eastAsia="SimSun"/>
          <w:iCs/>
        </w:rPr>
        <w:t xml:space="preserve"> Balise is a vital spot transmission based system conveying information between train and trackside. The system consists of the </w:t>
      </w:r>
      <w:r w:rsidR="00CF4C9F">
        <w:rPr>
          <w:rFonts w:eastAsia="SimSun" w:hint="eastAsia"/>
          <w:iCs/>
          <w:lang w:eastAsia="zh-CN"/>
        </w:rPr>
        <w:t>B</w:t>
      </w:r>
      <w:r w:rsidRPr="00D70623">
        <w:rPr>
          <w:rFonts w:eastAsia="SimSun"/>
          <w:iCs/>
        </w:rPr>
        <w:t>alise and the transmission equipment. Balises can provide fixed or variable content. The on-board transmission equipment consists of the antenna unit and the BTM</w:t>
      </w:r>
      <w:r w:rsidR="004E2DB7">
        <w:rPr>
          <w:rFonts w:eastAsia="SimSun"/>
          <w:iCs/>
        </w:rPr>
        <w:t xml:space="preserve"> (Balise Transmission Module). </w:t>
      </w:r>
      <w:r w:rsidRPr="00D70623">
        <w:rPr>
          <w:rFonts w:eastAsia="SimSun"/>
          <w:iCs/>
        </w:rPr>
        <w:t>The relevant positioning information can be repeated also by other means, e.g. train radio.</w:t>
      </w:r>
    </w:p>
    <w:p w14:paraId="3EF0F210" w14:textId="77777777" w:rsidR="00DF01F1" w:rsidRPr="00D70623" w:rsidRDefault="00DF01F1" w:rsidP="00DF01F1">
      <w:pPr>
        <w:pStyle w:val="FigureNo"/>
        <w:rPr>
          <w:rFonts w:eastAsia="SimSun"/>
          <w:shd w:val="clear" w:color="auto" w:fill="FFC000"/>
          <w:lang w:eastAsia="zh-CN"/>
        </w:rPr>
      </w:pPr>
      <w:r w:rsidRPr="00D70623">
        <w:rPr>
          <w:rFonts w:eastAsia="SimSun"/>
          <w:lang w:eastAsia="zh-CN"/>
        </w:rPr>
        <w:lastRenderedPageBreak/>
        <w:t>Figure 3</w:t>
      </w:r>
    </w:p>
    <w:p w14:paraId="3C83369D" w14:textId="77777777" w:rsidR="00DF01F1" w:rsidRPr="00511B49" w:rsidRDefault="00DF01F1" w:rsidP="00DF01F1">
      <w:pPr>
        <w:pStyle w:val="Figuretitle"/>
      </w:pPr>
      <w:r w:rsidRPr="00511B49">
        <w:t>Example of railway balise</w:t>
      </w:r>
    </w:p>
    <w:p w14:paraId="10D306F8" w14:textId="77777777" w:rsidR="00DF01F1" w:rsidRPr="0002744A" w:rsidRDefault="00DF01F1" w:rsidP="004E2DB7">
      <w:pPr>
        <w:pStyle w:val="Figure"/>
        <w:rPr>
          <w:rFonts w:eastAsia="SimSun"/>
        </w:rPr>
      </w:pPr>
      <w:r w:rsidRPr="0002744A">
        <w:rPr>
          <w:noProof/>
          <w:highlight w:val="cyan"/>
          <w:shd w:val="clear" w:color="auto" w:fill="FFC000"/>
          <w:lang w:val="en-US" w:eastAsia="zh-CN"/>
        </w:rPr>
        <w:drawing>
          <wp:inline distT="0" distB="0" distL="0" distR="0" wp14:anchorId="79D5C8C3" wp14:editId="1983DB80">
            <wp:extent cx="3429000" cy="2438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alise.jpg"/>
                    <pic:cNvPicPr/>
                  </pic:nvPicPr>
                  <pic:blipFill>
                    <a:blip r:embed="rId16">
                      <a:extLst>
                        <a:ext uri="{28A0092B-C50C-407E-A947-70E740481C1C}">
                          <a14:useLocalDpi xmlns:a14="http://schemas.microsoft.com/office/drawing/2010/main" val="0"/>
                        </a:ext>
                      </a:extLst>
                    </a:blip>
                    <a:stretch>
                      <a:fillRect/>
                    </a:stretch>
                  </pic:blipFill>
                  <pic:spPr>
                    <a:xfrm>
                      <a:off x="0" y="0"/>
                      <a:ext cx="3429000" cy="2438400"/>
                    </a:xfrm>
                    <a:prstGeom prst="rect">
                      <a:avLst/>
                    </a:prstGeom>
                  </pic:spPr>
                </pic:pic>
              </a:graphicData>
            </a:graphic>
          </wp:inline>
        </w:drawing>
      </w:r>
    </w:p>
    <w:p w14:paraId="0ABF1B15" w14:textId="77777777" w:rsidR="00DF01F1" w:rsidRPr="004E2DB7" w:rsidRDefault="00DF01F1" w:rsidP="004E2DB7">
      <w:pPr>
        <w:pStyle w:val="Heading3"/>
      </w:pPr>
      <w:bookmarkStart w:id="74" w:name="_Toc467087937"/>
      <w:bookmarkStart w:id="75" w:name="_Toc483905951"/>
      <w:bookmarkStart w:id="76" w:name="_Toc484033495"/>
      <w:bookmarkStart w:id="77" w:name="OLE_LINK11"/>
      <w:r w:rsidRPr="004E2DB7">
        <w:t>7.2.2</w:t>
      </w:r>
      <w:r w:rsidRPr="004E2DB7">
        <w:tab/>
        <w:t>Loops/Leaky cable</w:t>
      </w:r>
      <w:bookmarkEnd w:id="74"/>
      <w:bookmarkEnd w:id="75"/>
      <w:bookmarkEnd w:id="76"/>
      <w:r w:rsidRPr="004E2DB7">
        <w:t xml:space="preserve"> </w:t>
      </w:r>
    </w:p>
    <w:bookmarkEnd w:id="77"/>
    <w:p w14:paraId="607EB6F0" w14:textId="77777777" w:rsidR="00DF01F1" w:rsidRPr="00D70623" w:rsidRDefault="00DF01F1" w:rsidP="00DF01F1">
      <w:pPr>
        <w:jc w:val="both"/>
        <w:rPr>
          <w:bCs/>
        </w:rPr>
      </w:pPr>
      <w:r w:rsidRPr="00D70623">
        <w:rPr>
          <w:bCs/>
        </w:rPr>
        <w:t xml:space="preserve">Euroloop is a component based on leaky cable and a modem that is providing signalling information in advance of the next main signal. </w:t>
      </w:r>
    </w:p>
    <w:p w14:paraId="783D0BDF" w14:textId="77777777" w:rsidR="00DF01F1" w:rsidRPr="0002744A" w:rsidRDefault="00DF01F1" w:rsidP="00DF01F1">
      <w:pPr>
        <w:jc w:val="both"/>
        <w:rPr>
          <w:rFonts w:eastAsia="SimSun"/>
          <w:i/>
          <w:highlight w:val="magenta"/>
        </w:rPr>
      </w:pPr>
      <w:r w:rsidRPr="00D70623">
        <w:rPr>
          <w:rFonts w:eastAsia="SimSun"/>
          <w:iCs/>
        </w:rPr>
        <w:t>The relevant positioning information can be repeated also by other means, e.g. train radio.</w:t>
      </w:r>
    </w:p>
    <w:p w14:paraId="58FD5F6C" w14:textId="77777777" w:rsidR="00DF01F1" w:rsidRPr="004E2DB7" w:rsidRDefault="00DF01F1" w:rsidP="004E2DB7">
      <w:pPr>
        <w:pStyle w:val="Heading3"/>
      </w:pPr>
      <w:bookmarkStart w:id="78" w:name="_Toc467087938"/>
      <w:bookmarkStart w:id="79" w:name="_Toc483905952"/>
      <w:bookmarkStart w:id="80" w:name="_Toc484033496"/>
      <w:r w:rsidRPr="004E2DB7">
        <w:t>7.2.3</w:t>
      </w:r>
      <w:r w:rsidRPr="004E2DB7">
        <w:tab/>
        <w:t>Annunciators</w:t>
      </w:r>
      <w:bookmarkEnd w:id="78"/>
      <w:bookmarkEnd w:id="79"/>
      <w:bookmarkEnd w:id="80"/>
    </w:p>
    <w:p w14:paraId="0B42A45B" w14:textId="77777777" w:rsidR="00DF01F1" w:rsidRPr="0002744A" w:rsidRDefault="00DF01F1" w:rsidP="00DF01F1">
      <w:pPr>
        <w:jc w:val="both"/>
        <w:rPr>
          <w:shd w:val="clear" w:color="auto" w:fill="FFC000"/>
        </w:rPr>
      </w:pPr>
      <w:r w:rsidRPr="00D70623">
        <w:rPr>
          <w:lang w:eastAsia="zh-CN"/>
        </w:rPr>
        <w:t>A</w:t>
      </w:r>
      <w:r w:rsidRPr="00D70623">
        <w:t>nnunciators control level crossings when a train route has been set and the indication point is passed by an approaching train.</w:t>
      </w:r>
    </w:p>
    <w:p w14:paraId="16A7DCAD" w14:textId="77777777" w:rsidR="00DF01F1" w:rsidRPr="004E2DB7" w:rsidRDefault="00DF01F1" w:rsidP="004E2DB7">
      <w:pPr>
        <w:pStyle w:val="Heading3"/>
      </w:pPr>
      <w:bookmarkStart w:id="81" w:name="_Toc483905953"/>
      <w:bookmarkStart w:id="82" w:name="_Toc467087939"/>
      <w:bookmarkStart w:id="83" w:name="_Toc484033497"/>
      <w:r w:rsidRPr="004E2DB7">
        <w:t>7.2.4</w:t>
      </w:r>
      <w:r w:rsidRPr="004E2DB7">
        <w:tab/>
        <w:t>Radar</w:t>
      </w:r>
      <w:bookmarkEnd w:id="81"/>
      <w:bookmarkEnd w:id="82"/>
      <w:bookmarkEnd w:id="83"/>
    </w:p>
    <w:p w14:paraId="40C9935E" w14:textId="77777777" w:rsidR="00DF01F1" w:rsidRPr="00D70623" w:rsidRDefault="00DF01F1" w:rsidP="004E2DB7">
      <w:pPr>
        <w:rPr>
          <w:lang w:bidi="he-IL"/>
        </w:rPr>
      </w:pPr>
      <w:r w:rsidRPr="00D70623">
        <w:rPr>
          <w:lang w:bidi="he-IL"/>
        </w:rPr>
        <w:t>The r</w:t>
      </w:r>
      <w:r w:rsidRPr="00D70623">
        <w:rPr>
          <w:lang w:eastAsia="ja-JP" w:bidi="he-IL"/>
        </w:rPr>
        <w:t>adar</w:t>
      </w:r>
      <w:r w:rsidRPr="00D70623">
        <w:rPr>
          <w:lang w:bidi="he-IL"/>
        </w:rPr>
        <w:t xml:space="preserve"> systems</w:t>
      </w:r>
      <w:r w:rsidRPr="00D70623">
        <w:rPr>
          <w:lang w:eastAsia="ja-JP" w:bidi="he-IL"/>
        </w:rPr>
        <w:t xml:space="preserve"> measure the motion parameters of the approaching rolling stock (speed, distance) and transmits that data into a Comprehensive system of safety on the dead-end paths, passenger stations for high-speed, passenger, suburban trains and shunting. </w:t>
      </w:r>
      <w:r w:rsidRPr="00D70623">
        <w:rPr>
          <w:lang w:bidi="he-IL"/>
        </w:rPr>
        <w:t>Such</w:t>
      </w:r>
      <w:r w:rsidRPr="00D70623">
        <w:rPr>
          <w:lang w:eastAsia="ja-JP" w:bidi="he-IL"/>
        </w:rPr>
        <w:t xml:space="preserve"> radar is installed </w:t>
      </w:r>
      <w:r w:rsidR="00CF4C9F">
        <w:rPr>
          <w:lang w:eastAsia="ja-JP" w:bidi="he-IL"/>
        </w:rPr>
        <w:t>on a stationary object</w:t>
      </w:r>
      <w:r w:rsidRPr="00D70623">
        <w:rPr>
          <w:lang w:eastAsia="ja-JP" w:bidi="he-IL"/>
        </w:rPr>
        <w:t xml:space="preserve"> on the railway track (e.g. track focus stalled on railro</w:t>
      </w:r>
      <w:r>
        <w:rPr>
          <w:lang w:eastAsia="ja-JP" w:bidi="he-IL"/>
        </w:rPr>
        <w:t>ad tracks), as shown in Figure</w:t>
      </w:r>
      <w:r w:rsidR="004E2DB7">
        <w:rPr>
          <w:lang w:eastAsia="ja-JP" w:bidi="he-IL"/>
        </w:rPr>
        <w:t> </w:t>
      </w:r>
      <w:r>
        <w:rPr>
          <w:rFonts w:hint="eastAsia"/>
          <w:lang w:eastAsia="zh-CN" w:bidi="he-IL"/>
        </w:rPr>
        <w:t>4</w:t>
      </w:r>
      <w:r w:rsidRPr="00D70623">
        <w:rPr>
          <w:lang w:eastAsia="ja-JP" w:bidi="he-IL"/>
        </w:rPr>
        <w:t xml:space="preserve">. </w:t>
      </w:r>
    </w:p>
    <w:p w14:paraId="102751AC" w14:textId="77777777" w:rsidR="00DF01F1" w:rsidRPr="00D70623" w:rsidRDefault="00DF01F1" w:rsidP="004E2DB7">
      <w:pPr>
        <w:rPr>
          <w:lang w:eastAsia="ja-JP" w:bidi="he-IL"/>
        </w:rPr>
      </w:pPr>
      <w:r w:rsidRPr="00D70623">
        <w:rPr>
          <w:lang w:bidi="he-IL"/>
        </w:rPr>
        <w:t>One of the radar application is to detect</w:t>
      </w:r>
      <w:r w:rsidRPr="00D70623">
        <w:rPr>
          <w:lang w:eastAsia="ja-JP" w:bidi="he-IL"/>
        </w:rPr>
        <w:t xml:space="preserve"> the threat of a dangerous convergence with an obstacle and</w:t>
      </w:r>
      <w:r w:rsidRPr="00D70623">
        <w:rPr>
          <w:lang w:bidi="he-IL"/>
        </w:rPr>
        <w:t xml:space="preserve"> to</w:t>
      </w:r>
      <w:r w:rsidRPr="00D70623">
        <w:rPr>
          <w:lang w:eastAsia="ja-JP" w:bidi="he-IL"/>
        </w:rPr>
        <w:t xml:space="preserve"> send data and commands to the speed reduction or forced stop the locomotive or the head of an approaching motor car of rolling stock.</w:t>
      </w:r>
    </w:p>
    <w:p w14:paraId="4F74E2C3" w14:textId="77777777" w:rsidR="00DF01F1" w:rsidRPr="00D70623" w:rsidRDefault="00DF01F1" w:rsidP="00DF01F1">
      <w:pPr>
        <w:pStyle w:val="FigureNo"/>
        <w:rPr>
          <w:rFonts w:eastAsia="SimSun"/>
          <w:lang w:eastAsia="zh-CN"/>
        </w:rPr>
      </w:pPr>
      <w:r w:rsidRPr="00D70623">
        <w:rPr>
          <w:rFonts w:eastAsia="SimSun"/>
          <w:lang w:eastAsia="zh-CN"/>
        </w:rPr>
        <w:lastRenderedPageBreak/>
        <w:t xml:space="preserve">Figure </w:t>
      </w:r>
      <w:r>
        <w:rPr>
          <w:rFonts w:eastAsia="SimSun" w:hint="eastAsia"/>
          <w:lang w:eastAsia="zh-CN"/>
        </w:rPr>
        <w:t>4</w:t>
      </w:r>
    </w:p>
    <w:p w14:paraId="522C4448" w14:textId="77777777" w:rsidR="00DF01F1" w:rsidRPr="00511B49" w:rsidRDefault="00DF01F1" w:rsidP="00DF01F1">
      <w:pPr>
        <w:pStyle w:val="Figuretitle"/>
      </w:pPr>
      <w:r w:rsidRPr="00511B49">
        <w:t>The deployment of a radar at the track focus stalled on the railroad tracks</w:t>
      </w:r>
    </w:p>
    <w:p w14:paraId="07445826" w14:textId="77777777" w:rsidR="00DF01F1" w:rsidRPr="0002744A" w:rsidRDefault="00DF01F1" w:rsidP="004E2DB7">
      <w:pPr>
        <w:pStyle w:val="Figure"/>
        <w:rPr>
          <w:highlight w:val="cyan"/>
        </w:rPr>
      </w:pPr>
      <w:r w:rsidRPr="0002744A">
        <w:object w:dxaOrig="6060" w:dyaOrig="4563" w14:anchorId="72887E4F">
          <v:shape id="_x0000_i1026" type="#_x0000_t75" style="width:301.35pt;height:227.05pt" o:ole="">
            <v:imagedata r:id="rId17" o:title=""/>
          </v:shape>
          <o:OLEObject Type="Embed" ProgID="Visio.Drawing.11" ShapeID="_x0000_i1026" DrawAspect="Content" ObjectID="_1669635815" r:id="rId18"/>
        </w:object>
      </w:r>
    </w:p>
    <w:p w14:paraId="63F6630C" w14:textId="77777777" w:rsidR="00DF01F1" w:rsidRPr="0002744A" w:rsidRDefault="00DF01F1" w:rsidP="00DF01F1">
      <w:pPr>
        <w:pStyle w:val="Heading3"/>
        <w:jc w:val="both"/>
      </w:pPr>
      <w:bookmarkStart w:id="84" w:name="_Toc467087940"/>
      <w:bookmarkStart w:id="85" w:name="_Toc483905954"/>
      <w:bookmarkStart w:id="86" w:name="_Toc484033498"/>
      <w:r w:rsidRPr="0002744A">
        <w:t>7.2.5</w:t>
      </w:r>
      <w:r w:rsidRPr="0002744A">
        <w:tab/>
        <w:t>Axle counters</w:t>
      </w:r>
      <w:bookmarkEnd w:id="84"/>
      <w:bookmarkEnd w:id="85"/>
      <w:bookmarkEnd w:id="86"/>
    </w:p>
    <w:p w14:paraId="7E42BADE" w14:textId="77777777" w:rsidR="00DF01F1" w:rsidRPr="00542B6E" w:rsidRDefault="00DF01F1" w:rsidP="00DF01F1">
      <w:pPr>
        <w:jc w:val="both"/>
      </w:pPr>
      <w:r w:rsidRPr="00252013">
        <w:rPr>
          <w:lang w:eastAsia="zh-CN"/>
        </w:rPr>
        <w:t>S</w:t>
      </w:r>
      <w:r w:rsidRPr="00252013">
        <w:t>ystems that control the integrity of trains in all operations by counting the number of axles at a given position and sending the data to the control center.</w:t>
      </w:r>
    </w:p>
    <w:p w14:paraId="6107CBFC" w14:textId="77777777" w:rsidR="000E0787" w:rsidRPr="007A0FA4" w:rsidRDefault="000E0787" w:rsidP="00421F48">
      <w:pPr>
        <w:pStyle w:val="Heading2"/>
      </w:pPr>
      <w:bookmarkStart w:id="87" w:name="_Toc467087941"/>
      <w:bookmarkStart w:id="88" w:name="_Toc467151145"/>
      <w:bookmarkStart w:id="89" w:name="_Toc484030159"/>
      <w:bookmarkStart w:id="90" w:name="_Toc484033499"/>
      <w:bookmarkStart w:id="91" w:name="_Toc484018527"/>
      <w:bookmarkEnd w:id="71"/>
      <w:r w:rsidRPr="007A0FA4">
        <w:t>7.3</w:t>
      </w:r>
      <w:r w:rsidRPr="007A0FA4">
        <w:tab/>
        <w:t>Train remote</w:t>
      </w:r>
      <w:bookmarkEnd w:id="87"/>
      <w:bookmarkEnd w:id="88"/>
      <w:bookmarkEnd w:id="89"/>
      <w:bookmarkEnd w:id="90"/>
      <w:bookmarkEnd w:id="91"/>
    </w:p>
    <w:p w14:paraId="03296DC6" w14:textId="77777777" w:rsidR="000E0787" w:rsidRPr="007A0FA4" w:rsidRDefault="000E0787" w:rsidP="00421F48">
      <w:r w:rsidRPr="007A0FA4">
        <w:t xml:space="preserve">This application </w:t>
      </w:r>
      <w:r w:rsidR="00CF4C9F">
        <w:rPr>
          <w:rFonts w:hint="eastAsia"/>
          <w:lang w:eastAsia="zh-CN"/>
        </w:rPr>
        <w:t>provide</w:t>
      </w:r>
      <w:r w:rsidR="00D46A35">
        <w:rPr>
          <w:rFonts w:hint="eastAsia"/>
          <w:lang w:eastAsia="zh-CN"/>
        </w:rPr>
        <w:t>s</w:t>
      </w:r>
      <w:r w:rsidRPr="007A0FA4">
        <w:t xml:space="preserve"> data communication between a locomotive and a ground based system in order to control the engine. The remote driver can operate the locomotive via the ground system. This application enables and allows remote controlled movement of trains typically for shunting operation in depots, shunting yards and/or for banking. This application provides a point to point localized functionality to control trains in an assemble/disassemble operation.</w:t>
      </w:r>
    </w:p>
    <w:p w14:paraId="6764F5A2" w14:textId="77777777" w:rsidR="000E0787" w:rsidRPr="007A0FA4" w:rsidRDefault="000E0787" w:rsidP="00421F48">
      <w:pPr>
        <w:pStyle w:val="Heading2"/>
      </w:pPr>
      <w:bookmarkStart w:id="92" w:name="_Toc467087943"/>
      <w:bookmarkStart w:id="93" w:name="_Toc467151146"/>
      <w:bookmarkStart w:id="94" w:name="_Toc484030160"/>
      <w:bookmarkStart w:id="95" w:name="_Toc484033500"/>
      <w:bookmarkStart w:id="96" w:name="_Toc484018528"/>
      <w:r w:rsidRPr="007A0FA4">
        <w:t>7.4</w:t>
      </w:r>
      <w:r w:rsidRPr="007A0FA4">
        <w:tab/>
        <w:t>Train surveillance</w:t>
      </w:r>
      <w:bookmarkEnd w:id="92"/>
      <w:bookmarkEnd w:id="93"/>
      <w:bookmarkEnd w:id="94"/>
      <w:bookmarkEnd w:id="95"/>
      <w:bookmarkEnd w:id="96"/>
    </w:p>
    <w:p w14:paraId="2730243E" w14:textId="77777777" w:rsidR="000E0787" w:rsidRPr="007A0FA4" w:rsidRDefault="000E0787" w:rsidP="004E2DB7">
      <w:pPr>
        <w:contextualSpacing/>
        <w:rPr>
          <w:rFonts w:eastAsia="SimSun"/>
          <w:i/>
        </w:rPr>
      </w:pPr>
      <w:r w:rsidRPr="007A0FA4">
        <w:rPr>
          <w:rFonts w:eastAsia="SimSun"/>
        </w:rPr>
        <w:t>Train</w:t>
      </w:r>
      <w:r w:rsidRPr="007A0FA4">
        <w:t xml:space="preserve"> surveillance systems enable the capture and transmission of video of the public and trackside areas, driver cabs, passenger compartments, platforms and device monitoring.</w:t>
      </w:r>
    </w:p>
    <w:p w14:paraId="7CEB2793" w14:textId="77777777" w:rsidR="000E0787" w:rsidRPr="007A0FA4" w:rsidRDefault="000E0787" w:rsidP="00421F48">
      <w:r w:rsidRPr="007A0FA4">
        <w:t>Train surveillance contributes to analysis of the railway environment,</w:t>
      </w:r>
      <w:r w:rsidRPr="007A0FA4" w:rsidDel="00395C56">
        <w:t xml:space="preserve"> </w:t>
      </w:r>
      <w:r w:rsidRPr="007A0FA4">
        <w:t>improvement of maintenance services, and gathering of information on infrastructure.</w:t>
      </w:r>
    </w:p>
    <w:p w14:paraId="645A366D" w14:textId="77777777" w:rsidR="000E0787" w:rsidRPr="007A0FA4" w:rsidRDefault="000E0787" w:rsidP="00421F48">
      <w:r w:rsidRPr="007A0FA4">
        <w:t>A set of cameras at specific locations (front, interior, rear view) is used in low to high resolution, low and high frame-rates depending on the event. Data may be either stored on-board/locally or streamed (e.g.</w:t>
      </w:r>
      <w:r w:rsidR="007A0FA4" w:rsidRPr="007A0FA4">
        <w:t>,</w:t>
      </w:r>
      <w:r w:rsidRPr="007A0FA4">
        <w:t xml:space="preserve"> realtime video) to control centres via dedicated radio communication system.</w:t>
      </w:r>
    </w:p>
    <w:p w14:paraId="73E6CF88" w14:textId="77777777" w:rsidR="000E0787" w:rsidRPr="007A0FA4" w:rsidRDefault="000E0787" w:rsidP="00421F48">
      <w:pPr>
        <w:pStyle w:val="Heading1"/>
      </w:pPr>
      <w:bookmarkStart w:id="97" w:name="_Toc467087968"/>
      <w:bookmarkStart w:id="98" w:name="_Toc467151168"/>
      <w:bookmarkStart w:id="99" w:name="_Toc484030161"/>
      <w:bookmarkStart w:id="100" w:name="_Toc484033501"/>
      <w:bookmarkStart w:id="101" w:name="_Toc484018529"/>
      <w:r w:rsidRPr="007A0FA4">
        <w:rPr>
          <w:lang w:eastAsia="zh-CN"/>
        </w:rPr>
        <w:t>8</w:t>
      </w:r>
      <w:r w:rsidRPr="007A0FA4">
        <w:tab/>
        <w:t>Current Technologies for RSTT</w:t>
      </w:r>
      <w:bookmarkEnd w:id="97"/>
      <w:bookmarkEnd w:id="98"/>
      <w:bookmarkEnd w:id="99"/>
      <w:bookmarkEnd w:id="100"/>
      <w:bookmarkEnd w:id="101"/>
    </w:p>
    <w:p w14:paraId="78B48FBC" w14:textId="77777777" w:rsidR="000E0787" w:rsidRPr="007A0FA4" w:rsidRDefault="000E0787" w:rsidP="00421F48">
      <w:pPr>
        <w:pStyle w:val="Heading2"/>
        <w:rPr>
          <w:lang w:eastAsia="zh-CN"/>
        </w:rPr>
      </w:pPr>
      <w:bookmarkStart w:id="102" w:name="_Toc466846475"/>
      <w:bookmarkStart w:id="103" w:name="_Toc466847982"/>
      <w:bookmarkStart w:id="104" w:name="_Toc466873467"/>
      <w:bookmarkStart w:id="105" w:name="_Toc484030162"/>
      <w:bookmarkStart w:id="106" w:name="_Toc484033502"/>
      <w:bookmarkStart w:id="107" w:name="_Toc484018530"/>
      <w:bookmarkStart w:id="108" w:name="_Toc465759734"/>
      <w:bookmarkStart w:id="109" w:name="_Toc467087969"/>
      <w:bookmarkStart w:id="110" w:name="_Toc467151169"/>
      <w:bookmarkStart w:id="111" w:name="_Toc451363032"/>
      <w:bookmarkEnd w:id="102"/>
      <w:bookmarkEnd w:id="103"/>
      <w:bookmarkEnd w:id="104"/>
      <w:r w:rsidRPr="007A0FA4">
        <w:rPr>
          <w:lang w:eastAsia="zh-CN"/>
        </w:rPr>
        <w:t>8.1</w:t>
      </w:r>
      <w:r w:rsidRPr="007A0FA4">
        <w:rPr>
          <w:lang w:eastAsia="zh-CN"/>
        </w:rPr>
        <w:tab/>
        <w:t>Technologies used for train radio application</w:t>
      </w:r>
      <w:bookmarkEnd w:id="105"/>
      <w:bookmarkEnd w:id="106"/>
      <w:bookmarkEnd w:id="107"/>
    </w:p>
    <w:p w14:paraId="41FB1EE6" w14:textId="77777777" w:rsidR="000E0787" w:rsidRPr="007A0FA4" w:rsidRDefault="000E0787" w:rsidP="00421F48">
      <w:pPr>
        <w:pStyle w:val="Heading3"/>
      </w:pPr>
      <w:bookmarkStart w:id="112" w:name="_Toc484030163"/>
      <w:bookmarkStart w:id="113" w:name="_Toc484033503"/>
      <w:r w:rsidRPr="007A0FA4">
        <w:t>8.1.1</w:t>
      </w:r>
      <w:r w:rsidRPr="007A0FA4">
        <w:tab/>
        <w:t>Analogue Radio based</w:t>
      </w:r>
      <w:bookmarkEnd w:id="112"/>
      <w:bookmarkEnd w:id="113"/>
      <w:r w:rsidRPr="007A0FA4">
        <w:t xml:space="preserve"> </w:t>
      </w:r>
    </w:p>
    <w:p w14:paraId="59DD4448" w14:textId="77777777" w:rsidR="000E0787" w:rsidRPr="007A0FA4" w:rsidRDefault="000E0787" w:rsidP="00421F48">
      <w:pPr>
        <w:rPr>
          <w:rFonts w:eastAsia="Calibri"/>
        </w:rPr>
      </w:pPr>
      <w:r w:rsidRPr="007A0FA4">
        <w:rPr>
          <w:rFonts w:eastAsia="Calibri"/>
        </w:rPr>
        <w:t>Analog radio used for RSST that utilizes analogue modulation and constitute a set of mobile-to-mobile(s), mobile-to-fixed operating on common channel(s) without control channel typically in narrow band channels. Analog trunked radio systems used for RSST that utilizes analogue modulation and constitute a set of mobile-to-mobile(s), mobile-to-fixed on common channel(s) and a control channel for control or resources and dispatch.</w:t>
      </w:r>
    </w:p>
    <w:p w14:paraId="1891591F" w14:textId="77777777" w:rsidR="000E0787" w:rsidRPr="007A0FA4" w:rsidRDefault="000E0787" w:rsidP="00421F48">
      <w:pPr>
        <w:pStyle w:val="Heading3"/>
      </w:pPr>
      <w:bookmarkStart w:id="114" w:name="_Toc484030164"/>
      <w:bookmarkStart w:id="115" w:name="_Toc484033504"/>
      <w:r w:rsidRPr="007A0FA4">
        <w:lastRenderedPageBreak/>
        <w:t>8.1.2</w:t>
      </w:r>
      <w:r w:rsidRPr="007A0FA4">
        <w:tab/>
        <w:t>Digital Radio based</w:t>
      </w:r>
      <w:bookmarkEnd w:id="114"/>
      <w:bookmarkEnd w:id="115"/>
      <w:r w:rsidRPr="007A0FA4">
        <w:t xml:space="preserve"> </w:t>
      </w:r>
    </w:p>
    <w:p w14:paraId="1B14C15F" w14:textId="77777777" w:rsidR="000E0787" w:rsidRPr="007A0FA4" w:rsidRDefault="000E0787" w:rsidP="00421F48">
      <w:pPr>
        <w:pStyle w:val="Heading4"/>
      </w:pPr>
      <w:bookmarkStart w:id="116" w:name="_Toc484030165"/>
      <w:r w:rsidRPr="007A0FA4">
        <w:t>8.1.2.1</w:t>
      </w:r>
      <w:r w:rsidRPr="007A0FA4">
        <w:tab/>
        <w:t>Conventional Digital Radio</w:t>
      </w:r>
      <w:bookmarkEnd w:id="116"/>
    </w:p>
    <w:p w14:paraId="064B1B74" w14:textId="77777777" w:rsidR="000E0787" w:rsidRPr="007A0FA4" w:rsidRDefault="000E0787" w:rsidP="00421F48">
      <w:pPr>
        <w:rPr>
          <w:rFonts w:eastAsia="Calibri"/>
        </w:rPr>
      </w:pPr>
      <w:r w:rsidRPr="007A0FA4">
        <w:rPr>
          <w:rFonts w:eastAsia="Calibri"/>
        </w:rPr>
        <w:t>Conventional Digital Radio use digital modulation for communications between mobile-to-mobile(s), mobile-to-fixed including repeaters sharing common channel(s) without control channel for resource management. Conventional Digital Radio in RSST are used in some countries for wagon tail communications, shunting operation and intercom communication. Onboard staff, locomotive driver and people involved in maintenance and management are normally participating.</w:t>
      </w:r>
    </w:p>
    <w:p w14:paraId="0A68DEA0" w14:textId="77777777" w:rsidR="000E0787" w:rsidRPr="007A0FA4" w:rsidRDefault="000E0787" w:rsidP="00421F48">
      <w:pPr>
        <w:pStyle w:val="Heading4"/>
      </w:pPr>
      <w:bookmarkStart w:id="117" w:name="_Toc484030166"/>
      <w:r w:rsidRPr="007A0FA4">
        <w:t>8.1.2.2</w:t>
      </w:r>
      <w:r w:rsidRPr="007A0FA4">
        <w:tab/>
        <w:t>TETRA based</w:t>
      </w:r>
      <w:bookmarkEnd w:id="117"/>
      <w:r w:rsidRPr="007A0FA4">
        <w:t xml:space="preserve"> </w:t>
      </w:r>
    </w:p>
    <w:p w14:paraId="74315D6A" w14:textId="77777777" w:rsidR="000E0787" w:rsidRPr="007A0FA4" w:rsidRDefault="000E0787" w:rsidP="00421F48">
      <w:pPr>
        <w:rPr>
          <w:rFonts w:eastAsia="Calibri"/>
        </w:rPr>
      </w:pPr>
      <w:r w:rsidRPr="007A0FA4">
        <w:rPr>
          <w:rFonts w:eastAsia="Calibri"/>
        </w:rPr>
        <w:t>Terrestrial Trunked Radio (TETRA) is a professional land mobile radio standard  specifically designed for use by government agencies, emergency services, public safety networks, rail transport, transport services and the military. TETRA is a European Telecommunications Standards Institute (ETSI) standard, first version published 1995. TETRA uses Time Division Multiple Access (TDMA) with PI/4 QPSK modulation with four user channels on one radio carrier and 25 kHz channel raster. Both point-to-point and point-to-multipoint transfer can be used. Digital data transmission is also defined in the standard.</w:t>
      </w:r>
    </w:p>
    <w:p w14:paraId="24D99BAD" w14:textId="77777777" w:rsidR="000E0787" w:rsidRPr="007A0FA4" w:rsidRDefault="000E0787" w:rsidP="00421F48">
      <w:pPr>
        <w:rPr>
          <w:rFonts w:eastAsia="Calibri"/>
        </w:rPr>
      </w:pPr>
      <w:r w:rsidRPr="007A0FA4">
        <w:rPr>
          <w:rFonts w:eastAsia="Calibri"/>
        </w:rPr>
        <w:t>TETRA Mobile Stations can communicate direct-mode operation (DMO) or using trunked-mode operation (TMO), using switching and management infrastructure (SwMI) made of TETRA base stations (TBS). As well as allowing direct communications in situations where network coverage is not available, DMO also includes the possibility of using a sequence of one or more TETRA terminals as relays. This functionality is called DMO gateway (from DMO to TMO) or DMO repeater (from DMO to DMO). In emergencies, this feature allows direct communications underground or in areas of bad coverage.</w:t>
      </w:r>
    </w:p>
    <w:p w14:paraId="4B36128A" w14:textId="77777777" w:rsidR="000E0787" w:rsidRPr="007A0FA4" w:rsidRDefault="000E0787" w:rsidP="00421F48">
      <w:pPr>
        <w:rPr>
          <w:rFonts w:eastAsia="Calibri"/>
        </w:rPr>
      </w:pPr>
      <w:r w:rsidRPr="007A0FA4">
        <w:rPr>
          <w:rFonts w:eastAsia="Calibri"/>
        </w:rPr>
        <w:t xml:space="preserve">In addition to voice and dispatch services, the TETRA system supports several types of data communication. Status messages and short data services (SDS) are provided over the system's main control channel, while packet-switched data or circuit-switched data communication uses specifically assigned channels. TETRA provides for authentication of terminals towards infrastructure and vice versa. For protection against eavesdropping, air interface encryption and end-to-end, encryption is available. The common mode of operation is in a group-calling mode in which a single button push will connect the user to the users in a selected call group and/or a dispatcher. </w:t>
      </w:r>
    </w:p>
    <w:p w14:paraId="7472180A" w14:textId="77777777" w:rsidR="000E0787" w:rsidRPr="007A0FA4" w:rsidRDefault="000E0787" w:rsidP="008D658A">
      <w:pPr>
        <w:widowControl w:val="0"/>
        <w:rPr>
          <w:rFonts w:eastAsia="Calibri"/>
        </w:rPr>
      </w:pPr>
      <w:r w:rsidRPr="007A0FA4">
        <w:rPr>
          <w:rFonts w:eastAsia="Calibri"/>
        </w:rPr>
        <w:t>TETRA has been successfully deployed in a number of high-speed and a large number of METRO projects around the world</w:t>
      </w:r>
      <w:r w:rsidRPr="007A0FA4">
        <w:rPr>
          <w:rStyle w:val="FootnoteReference"/>
          <w:rFonts w:eastAsia="Calibri"/>
        </w:rPr>
        <w:footnoteReference w:id="2"/>
      </w:r>
      <w:r w:rsidRPr="007A0FA4">
        <w:rPr>
          <w:rFonts w:eastAsia="Calibri"/>
        </w:rPr>
        <w:t xml:space="preserve"> and is being considered in many European countries as well</w:t>
      </w:r>
      <w:r w:rsidRPr="007A0FA4">
        <w:rPr>
          <w:rStyle w:val="FootnoteReference"/>
          <w:rFonts w:eastAsia="SimSun"/>
        </w:rPr>
        <w:footnoteReference w:id="3"/>
      </w:r>
      <w:r w:rsidRPr="007A0FA4">
        <w:rPr>
          <w:rFonts w:eastAsia="Calibri"/>
        </w:rPr>
        <w:t>. A list of TETRA Rail projects is enclosed as Annex 1.</w:t>
      </w:r>
    </w:p>
    <w:p w14:paraId="581124A7" w14:textId="77777777" w:rsidR="00BC600A" w:rsidRDefault="000E0787" w:rsidP="00421F48">
      <w:pPr>
        <w:rPr>
          <w:rFonts w:eastAsia="Calibri"/>
        </w:rPr>
      </w:pPr>
      <w:r w:rsidRPr="007A0FA4">
        <w:rPr>
          <w:rFonts w:eastAsia="Calibri"/>
        </w:rPr>
        <w:t xml:space="preserve">Studies conducted on TETRA train communication systems at speeds of up to 500 km/h show that the performance of the channels at higher speeds is not significantly different from that at lower speeds. This is due to the forward error correction applied, which has better performance at higher speeds. Fading causes bursts of errors for the duration of a fade, and TETRA compensates for this by interleaving bits over a timeslot so that the error bits during a fade are spread out in between ‘good’ bits before the error correction mechanism operates on the decoded information. As speed increases, whereas the fades become closer together, the duration of each fade becomes shorter, affecting fewer bits. </w:t>
      </w:r>
    </w:p>
    <w:p w14:paraId="24B7FF99" w14:textId="42DE50B6" w:rsidR="000E0787" w:rsidRPr="007A0FA4" w:rsidRDefault="000E0787" w:rsidP="00421F48">
      <w:pPr>
        <w:rPr>
          <w:rFonts w:eastAsia="Calibri"/>
        </w:rPr>
      </w:pPr>
      <w:r w:rsidRPr="007A0FA4">
        <w:rPr>
          <w:rFonts w:eastAsia="Calibri"/>
        </w:rPr>
        <w:lastRenderedPageBreak/>
        <w:t>An example of</w:t>
      </w:r>
      <w:r w:rsidRPr="007A0FA4">
        <w:rPr>
          <w:rFonts w:eastAsia="Calibri"/>
          <w:b/>
        </w:rPr>
        <w:t xml:space="preserve"> </w:t>
      </w:r>
      <w:r w:rsidRPr="007A0FA4">
        <w:rPr>
          <w:rFonts w:eastAsia="Calibri"/>
          <w:bCs/>
        </w:rPr>
        <w:t>t</w:t>
      </w:r>
      <w:r w:rsidRPr="007A0FA4">
        <w:rPr>
          <w:rFonts w:eastAsia="Calibri"/>
        </w:rPr>
        <w:t>he TETRA system used for High speed Train communications is the Taiwan</w:t>
      </w:r>
      <w:r w:rsidR="008360FE">
        <w:rPr>
          <w:rFonts w:eastAsia="Calibri"/>
        </w:rPr>
        <w:t xml:space="preserve"> </w:t>
      </w:r>
      <w:r w:rsidR="008360FE" w:rsidRPr="008360FE">
        <w:rPr>
          <w:rFonts w:eastAsia="Calibri"/>
          <w:lang w:val="en-US"/>
        </w:rPr>
        <w:t>(China)</w:t>
      </w:r>
      <w:r w:rsidRPr="007A0FA4">
        <w:rPr>
          <w:rFonts w:eastAsia="Calibri"/>
        </w:rPr>
        <w:t xml:space="preserve"> High Speed Rail (THSR) system that connects Taipei city in the  north to Kaohsiung city in the south, </w:t>
      </w:r>
      <w:r w:rsidR="00BC600A">
        <w:rPr>
          <w:rFonts w:eastAsia="Calibri"/>
        </w:rPr>
        <w:br/>
      </w:r>
      <w:r w:rsidRPr="007A0FA4">
        <w:rPr>
          <w:rFonts w:eastAsia="Calibri"/>
        </w:rPr>
        <w:t>a distance of 345 km. THSR’s service  operation speed is 300 km/h, but was designed and tested at 315 km/h.  THSR has been in operation since January 2007</w:t>
      </w:r>
      <w:r w:rsidRPr="007A0FA4">
        <w:rPr>
          <w:rStyle w:val="FootnoteReference"/>
          <w:rFonts w:eastAsia="Calibri"/>
        </w:rPr>
        <w:footnoteReference w:id="4"/>
      </w:r>
      <w:r w:rsidRPr="007A0FA4">
        <w:rPr>
          <w:rFonts w:eastAsia="Calibri"/>
        </w:rPr>
        <w:t>. TETRA was also tested during the French TGV (Train à Grande Vitesse) with train speed at 574.8 km/h.</w:t>
      </w:r>
    </w:p>
    <w:p w14:paraId="41D55DC2" w14:textId="77777777" w:rsidR="000E0787" w:rsidRPr="007A0FA4" w:rsidRDefault="000E0787" w:rsidP="00421F48">
      <w:pPr>
        <w:pStyle w:val="Heading4"/>
      </w:pPr>
      <w:bookmarkStart w:id="118" w:name="_Toc484030167"/>
      <w:r w:rsidRPr="007A0FA4">
        <w:t>8.1.2.3</w:t>
      </w:r>
      <w:r w:rsidRPr="007A0FA4">
        <w:tab/>
        <w:t>B-TrunC based</w:t>
      </w:r>
      <w:bookmarkEnd w:id="118"/>
    </w:p>
    <w:p w14:paraId="317AB8C3" w14:textId="77777777" w:rsidR="000E0787" w:rsidRPr="007A0FA4" w:rsidRDefault="000E0787" w:rsidP="00421F48">
      <w:pPr>
        <w:rPr>
          <w:spacing w:val="-2"/>
          <w:lang w:eastAsia="zh-CN"/>
        </w:rPr>
      </w:pPr>
      <w:r w:rsidRPr="007A0FA4">
        <w:rPr>
          <w:spacing w:val="-2"/>
          <w:lang w:eastAsia="zh-CN"/>
        </w:rPr>
        <w:t>B-TrunC is a professional trunking system which can support emergency call, voice group call, video group call, private voice call, private video call, real-time short data, floor control, late entry, dynamic regrouping, etc. The B-TrunC standard is developed by the CCSA and published by the Ministry of Industry and Information Technology of the People’s Republic of China. The standard of B</w:t>
      </w:r>
      <w:r w:rsidR="007A0FA4" w:rsidRPr="007A0FA4">
        <w:rPr>
          <w:spacing w:val="-2"/>
          <w:lang w:eastAsia="zh-CN"/>
        </w:rPr>
        <w:t>-TrunC can be referred to ITU-R</w:t>
      </w:r>
      <w:r w:rsidRPr="007A0FA4">
        <w:rPr>
          <w:spacing w:val="-2"/>
          <w:lang w:eastAsia="zh-CN"/>
        </w:rPr>
        <w:t xml:space="preserve"> M.2014. In China, the B-TrunC system is used for railway plane shunting and freight train inspection in shunting yards, providing voice communication and data communication. Also, it is used for control and voice/dipatch applications in metro lines of China. </w:t>
      </w:r>
    </w:p>
    <w:p w14:paraId="4C0EF026" w14:textId="77777777" w:rsidR="000E0787" w:rsidRPr="007A0FA4" w:rsidRDefault="000E0787" w:rsidP="00421F48">
      <w:pPr>
        <w:pStyle w:val="Heading3"/>
      </w:pPr>
      <w:bookmarkStart w:id="119" w:name="_Toc484030168"/>
      <w:bookmarkStart w:id="120" w:name="_Toc484033505"/>
      <w:r w:rsidRPr="007A0FA4">
        <w:t>8.1.3</w:t>
      </w:r>
      <w:r w:rsidRPr="007A0FA4">
        <w:tab/>
        <w:t>GSM-R based</w:t>
      </w:r>
      <w:bookmarkEnd w:id="119"/>
      <w:bookmarkEnd w:id="120"/>
      <w:r w:rsidRPr="007A0FA4">
        <w:t xml:space="preserve"> </w:t>
      </w:r>
    </w:p>
    <w:p w14:paraId="741FBD70" w14:textId="77777777" w:rsidR="000E0787" w:rsidRPr="007A0FA4" w:rsidRDefault="000E0787" w:rsidP="00421F48">
      <w:pPr>
        <w:rPr>
          <w:rFonts w:eastAsia="SimSun"/>
        </w:rPr>
      </w:pPr>
      <w:r w:rsidRPr="007A0FA4">
        <w:rPr>
          <w:rFonts w:eastAsia="SimSun"/>
        </w:rPr>
        <w:t xml:space="preserve">GSM-R supports mobile radio connectivity between train and track and serves terminals mounted on or integrated in trains from base stations along the trackside. A description of GSM-R features and specifications can be found in </w:t>
      </w:r>
      <w:hyperlink r:id="rId19" w:history="1">
        <w:r w:rsidRPr="007A0FA4">
          <w:rPr>
            <w:rFonts w:eastAsia="SimSun"/>
            <w:color w:val="0000FF"/>
            <w:u w:val="single"/>
          </w:rPr>
          <w:t>UIC-GSM-R</w:t>
        </w:r>
      </w:hyperlink>
      <w:r w:rsidR="007A0FA4" w:rsidRPr="007A0FA4">
        <w:rPr>
          <w:rFonts w:eastAsia="SimSun"/>
        </w:rPr>
        <w:t>.</w:t>
      </w:r>
    </w:p>
    <w:p w14:paraId="00B37783" w14:textId="77777777" w:rsidR="000E0787" w:rsidRPr="007A0FA4" w:rsidRDefault="000E0787" w:rsidP="00421F48">
      <w:pPr>
        <w:rPr>
          <w:rFonts w:eastAsia="Calibri"/>
          <w:color w:val="000000"/>
        </w:rPr>
      </w:pPr>
      <w:r w:rsidRPr="007A0FA4">
        <w:rPr>
          <w:rFonts w:eastAsia="Calibri"/>
          <w:color w:val="000000"/>
        </w:rPr>
        <w:t>GSM-R, Global System for Mobile Communications – Railway or GSM-Railway is a wireless communications standard for railway communication and applications. A sub-system of European Rail Traffic Management System (ERTMS), it is used for communication between train and the track. GSM-R is built on GSM technology, and benefits from the economies of scale of its GSM technology.</w:t>
      </w:r>
    </w:p>
    <w:p w14:paraId="7FFC9FF2" w14:textId="77777777" w:rsidR="000E0787" w:rsidRPr="007A0FA4" w:rsidRDefault="000E0787" w:rsidP="00421F48">
      <w:pPr>
        <w:rPr>
          <w:rFonts w:eastAsia="Calibri"/>
          <w:color w:val="000000"/>
        </w:rPr>
      </w:pPr>
      <w:r w:rsidRPr="007A0FA4">
        <w:rPr>
          <w:rFonts w:eastAsia="Calibri"/>
          <w:color w:val="000000"/>
        </w:rPr>
        <w:t>The specifications were finalized in 2000, based on the European Union-funded MORANE (Mobile Radio for Railways Networks in Europe) project. The specification is being maintained by the International Union of Railways (UIC) project ERTMS. GSM-R is a secure platform for voice and data communication between railway operational staff, including drivers, dispatchers, shunting team members, train engineers, and station controllers. It delivers features such as group calls (VGCS); voice broadcast (VBS), location-based connections, and call pre-emption in case of an emergency. This will support applications such as cargo tracking, and passenger information services.</w:t>
      </w:r>
    </w:p>
    <w:p w14:paraId="1991126F" w14:textId="77777777" w:rsidR="000E0787" w:rsidRPr="007A0FA4" w:rsidRDefault="000E0787" w:rsidP="00421F48">
      <w:pPr>
        <w:rPr>
          <w:rFonts w:eastAsia="SimSun"/>
        </w:rPr>
      </w:pPr>
      <w:r w:rsidRPr="007A0FA4">
        <w:rPr>
          <w:rFonts w:eastAsia="SimSun"/>
        </w:rPr>
        <w:t>According to the GSM-R industry</w:t>
      </w:r>
      <w:r w:rsidRPr="007A0FA4">
        <w:rPr>
          <w:rFonts w:eastAsia="SimSun"/>
          <w:vertAlign w:val="superscript"/>
        </w:rPr>
        <w:footnoteReference w:id="5"/>
      </w:r>
      <w:r w:rsidRPr="007A0FA4">
        <w:rPr>
          <w:rFonts w:eastAsia="SimSun"/>
        </w:rPr>
        <w:t xml:space="preserve">, GSM-R will be supported until 2025-2030. </w:t>
      </w:r>
    </w:p>
    <w:p w14:paraId="6D7CF394" w14:textId="77777777" w:rsidR="000E0787" w:rsidRPr="007A0FA4" w:rsidRDefault="000E0787" w:rsidP="00421F48">
      <w:pPr>
        <w:pStyle w:val="Heading3"/>
      </w:pPr>
      <w:bookmarkStart w:id="121" w:name="_Toc484030169"/>
      <w:bookmarkStart w:id="122" w:name="_Toc484033506"/>
      <w:r w:rsidRPr="007A0FA4">
        <w:t>8.1.4</w:t>
      </w:r>
      <w:r w:rsidRPr="007A0FA4">
        <w:tab/>
        <w:t>LTE based</w:t>
      </w:r>
      <w:bookmarkEnd w:id="121"/>
      <w:bookmarkEnd w:id="122"/>
      <w:r w:rsidRPr="007A0FA4">
        <w:t xml:space="preserve"> </w:t>
      </w:r>
    </w:p>
    <w:p w14:paraId="6D996B00" w14:textId="77777777" w:rsidR="000E0787" w:rsidRPr="007A0FA4" w:rsidRDefault="000E0787" w:rsidP="00421F48">
      <w:pPr>
        <w:rPr>
          <w:rFonts w:eastAsia="SimSun"/>
        </w:rPr>
      </w:pPr>
      <w:r w:rsidRPr="007A0FA4">
        <w:rPr>
          <w:rFonts w:eastAsia="SimSun"/>
        </w:rPr>
        <w:t>LTE supports</w:t>
      </w:r>
      <w:r w:rsidRPr="007A0FA4">
        <w:rPr>
          <w:rFonts w:eastAsia="SimSun"/>
          <w:lang w:eastAsia="zh-CN"/>
        </w:rPr>
        <w:t xml:space="preserve"> </w:t>
      </w:r>
      <w:r w:rsidRPr="007A0FA4">
        <w:rPr>
          <w:rFonts w:eastAsia="SimSun"/>
        </w:rPr>
        <w:t>mobile broadband radio connectivity between base stations (eNBs) and terminals (UEs). Hence LTE is able to serve terminals being mounted on or being integrated in trains from base stations along the trackside. In addition, relaying and direct device-to-device (D2D) communication</w:t>
      </w:r>
      <w:r w:rsidRPr="007A0FA4">
        <w:rPr>
          <w:rFonts w:eastAsia="SimSun"/>
          <w:lang w:eastAsia="zh-CN"/>
        </w:rPr>
        <w:t>s</w:t>
      </w:r>
      <w:r w:rsidRPr="007A0FA4">
        <w:rPr>
          <w:rFonts w:eastAsia="SimSun"/>
        </w:rPr>
        <w:t xml:space="preserve"> are also supported.</w:t>
      </w:r>
    </w:p>
    <w:p w14:paraId="31AAD11E" w14:textId="77777777" w:rsidR="00BC600A" w:rsidRDefault="00BC600A">
      <w:pPr>
        <w:tabs>
          <w:tab w:val="clear" w:pos="1134"/>
          <w:tab w:val="clear" w:pos="1871"/>
          <w:tab w:val="clear" w:pos="2268"/>
        </w:tabs>
        <w:overflowPunct/>
        <w:autoSpaceDE/>
        <w:autoSpaceDN/>
        <w:adjustRightInd/>
        <w:spacing w:before="0"/>
        <w:textAlignment w:val="auto"/>
        <w:rPr>
          <w:rFonts w:eastAsia="SimSun"/>
        </w:rPr>
      </w:pPr>
      <w:r>
        <w:rPr>
          <w:rFonts w:eastAsia="SimSun"/>
        </w:rPr>
        <w:br w:type="page"/>
      </w:r>
    </w:p>
    <w:p w14:paraId="012537F4" w14:textId="77777777" w:rsidR="000E0787" w:rsidRPr="007A0FA4" w:rsidRDefault="000E0787" w:rsidP="00421F48">
      <w:pPr>
        <w:rPr>
          <w:rFonts w:eastAsia="SimSun"/>
        </w:rPr>
      </w:pPr>
      <w:r w:rsidRPr="007A0FA4">
        <w:rPr>
          <w:rFonts w:eastAsia="SimSun"/>
        </w:rPr>
        <w:lastRenderedPageBreak/>
        <w:t xml:space="preserve">A description of LTE features up to and including Release 12 can be found in </w:t>
      </w:r>
      <w:r w:rsidR="003A3A84">
        <w:rPr>
          <w:rFonts w:eastAsia="SimSun" w:hint="eastAsia"/>
          <w:lang w:eastAsia="zh-CN"/>
        </w:rPr>
        <w:t xml:space="preserve">Recommendation ITU-R </w:t>
      </w:r>
      <w:r w:rsidRPr="007A0FA4">
        <w:rPr>
          <w:rFonts w:eastAsia="SimSun"/>
        </w:rPr>
        <w:t>M.2012. In addition 3GPP has been working on the following LTE enhancements in Release 13 and 14, which might be relevant also for RSTT:</w:t>
      </w:r>
    </w:p>
    <w:p w14:paraId="0BE04D22" w14:textId="77777777" w:rsidR="000E0787" w:rsidRPr="007A0FA4" w:rsidRDefault="000E0787" w:rsidP="00421F48">
      <w:pPr>
        <w:pStyle w:val="enumlev1"/>
        <w:rPr>
          <w:rFonts w:eastAsia="SimSun"/>
        </w:rPr>
      </w:pPr>
      <w:r w:rsidRPr="007A0FA4">
        <w:rPr>
          <w:rFonts w:eastAsia="SimSun"/>
        </w:rPr>
        <w:t>–</w:t>
      </w:r>
      <w:r w:rsidRPr="007A0FA4">
        <w:rPr>
          <w:rFonts w:eastAsia="SimSun"/>
        </w:rPr>
        <w:tab/>
        <w:t>UE performance enhancements for high speed scenario, where the target moving speed is at least 350 km/h and at most 750 km/h, depending on candidate solution, which can be found in TR36.878.</w:t>
      </w:r>
    </w:p>
    <w:p w14:paraId="36FBBB63" w14:textId="77777777" w:rsidR="000E0787" w:rsidRPr="007A0FA4" w:rsidRDefault="000E0787" w:rsidP="00421F48">
      <w:pPr>
        <w:pStyle w:val="enumlev1"/>
        <w:rPr>
          <w:rFonts w:eastAsia="SimSun"/>
        </w:rPr>
      </w:pPr>
      <w:r w:rsidRPr="007A0FA4">
        <w:rPr>
          <w:rFonts w:eastAsia="SimSun"/>
        </w:rPr>
        <w:t>–</w:t>
      </w:r>
      <w:r w:rsidRPr="007A0FA4">
        <w:rPr>
          <w:rFonts w:eastAsia="SimSun"/>
        </w:rPr>
        <w:tab/>
        <w:t>Coverage enhancements with up to 2048 repetitions leading to ~20 dB coverage extension.</w:t>
      </w:r>
    </w:p>
    <w:p w14:paraId="7250A67B" w14:textId="77777777" w:rsidR="000E0787" w:rsidRPr="007A0FA4" w:rsidRDefault="000E0787" w:rsidP="00421F48">
      <w:pPr>
        <w:pStyle w:val="enumlev1"/>
        <w:rPr>
          <w:rFonts w:eastAsia="SimSun"/>
        </w:rPr>
      </w:pPr>
      <w:r w:rsidRPr="007A0FA4">
        <w:rPr>
          <w:rFonts w:eastAsia="SimSun"/>
        </w:rPr>
        <w:t>–</w:t>
      </w:r>
      <w:r w:rsidRPr="007A0FA4">
        <w:rPr>
          <w:rFonts w:eastAsia="SimSun"/>
        </w:rPr>
        <w:tab/>
        <w:t>Narrowband operation with a minimum channel spacing of 200 kHz.–</w:t>
      </w:r>
      <w:r w:rsidRPr="007A0FA4">
        <w:rPr>
          <w:rFonts w:eastAsia="SimSun"/>
        </w:rPr>
        <w:tab/>
        <w:t>Multi-antenna transmissions with up to 32 steerable antenna ports, which can be used for beamforming to reach far away receivers.</w:t>
      </w:r>
    </w:p>
    <w:p w14:paraId="1B0FB938" w14:textId="77777777" w:rsidR="000E0787" w:rsidRPr="007A0FA4" w:rsidRDefault="000E0787" w:rsidP="00421F48">
      <w:pPr>
        <w:pStyle w:val="enumlev1"/>
        <w:rPr>
          <w:rFonts w:eastAsia="SimSun"/>
        </w:rPr>
      </w:pPr>
      <w:r w:rsidRPr="007A0FA4">
        <w:rPr>
          <w:rFonts w:eastAsia="SimSun"/>
        </w:rPr>
        <w:t>–</w:t>
      </w:r>
      <w:r w:rsidRPr="007A0FA4">
        <w:rPr>
          <w:rFonts w:eastAsia="SimSun"/>
        </w:rPr>
        <w:tab/>
        <w:t>Vehicle-to-vehicle (V2V) side</w:t>
      </w:r>
      <w:r w:rsidR="00550B83">
        <w:rPr>
          <w:rFonts w:eastAsia="SimSun" w:hint="eastAsia"/>
          <w:lang w:eastAsia="zh-CN"/>
        </w:rPr>
        <w:t xml:space="preserve"> </w:t>
      </w:r>
      <w:r w:rsidRPr="007A0FA4">
        <w:rPr>
          <w:rFonts w:eastAsia="SimSun"/>
        </w:rPr>
        <w:t>link designed for direct communication with up to 500 km/h velocity.</w:t>
      </w:r>
    </w:p>
    <w:p w14:paraId="454148A0" w14:textId="77777777" w:rsidR="000E0787" w:rsidRPr="007A0FA4" w:rsidRDefault="000E0787" w:rsidP="00421F48">
      <w:pPr>
        <w:pStyle w:val="enumlev1"/>
        <w:rPr>
          <w:rFonts w:eastAsia="SimSun"/>
        </w:rPr>
      </w:pPr>
      <w:r w:rsidRPr="007A0FA4">
        <w:rPr>
          <w:rFonts w:eastAsia="SimSun"/>
        </w:rPr>
        <w:t>–</w:t>
      </w:r>
      <w:r w:rsidRPr="007A0FA4">
        <w:rPr>
          <w:rFonts w:eastAsia="SimSun"/>
        </w:rPr>
        <w:tab/>
        <w:t>Optimizations for vehicle-to-network/infrastructure/pedestrian (V2N/V2I/V2P) communication.</w:t>
      </w:r>
    </w:p>
    <w:p w14:paraId="748BED33" w14:textId="77777777" w:rsidR="000E0787" w:rsidRPr="007A0FA4" w:rsidRDefault="000E0787" w:rsidP="00421F48">
      <w:pPr>
        <w:pStyle w:val="enumlev1"/>
        <w:rPr>
          <w:rFonts w:eastAsia="SimSun"/>
        </w:rPr>
      </w:pPr>
      <w:r w:rsidRPr="007A0FA4">
        <w:rPr>
          <w:rFonts w:eastAsia="SimSun"/>
        </w:rPr>
        <w:t>–</w:t>
      </w:r>
      <w:r w:rsidRPr="007A0FA4">
        <w:rPr>
          <w:rFonts w:eastAsia="SimSun"/>
        </w:rPr>
        <w:tab/>
        <w:t>Latency reduction reducing both signalling and data transmission delays.</w:t>
      </w:r>
    </w:p>
    <w:p w14:paraId="3717BDE1" w14:textId="77777777" w:rsidR="000E0787" w:rsidRPr="007A0FA4" w:rsidRDefault="000E0787" w:rsidP="00421F48">
      <w:pPr>
        <w:pStyle w:val="Tabletitle"/>
        <w:spacing w:before="240"/>
      </w:pPr>
      <w:r w:rsidRPr="007A0FA4">
        <w:rPr>
          <w:lang w:eastAsia="zh-CN"/>
        </w:rPr>
        <w:t xml:space="preserve">Examples Technical </w:t>
      </w:r>
      <w:r w:rsidRPr="007A0FA4">
        <w:t>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319"/>
      </w:tblGrid>
      <w:tr w:rsidR="000E0787" w:rsidRPr="007A0FA4" w14:paraId="0FDE128D" w14:textId="77777777" w:rsidTr="00EE62AF">
        <w:trPr>
          <w:jc w:val="center"/>
        </w:trPr>
        <w:tc>
          <w:tcPr>
            <w:tcW w:w="3969" w:type="dxa"/>
            <w:shd w:val="clear" w:color="auto" w:fill="auto"/>
          </w:tcPr>
          <w:p w14:paraId="24DC406C" w14:textId="77777777" w:rsidR="000E0787" w:rsidRPr="007A0FA4" w:rsidRDefault="000E0787" w:rsidP="00EE62AF">
            <w:pPr>
              <w:pStyle w:val="Tablehead"/>
              <w:rPr>
                <w:rFonts w:eastAsia="SimSun"/>
                <w:lang w:eastAsia="zh-CN"/>
              </w:rPr>
            </w:pPr>
            <w:r w:rsidRPr="007A0FA4">
              <w:rPr>
                <w:rFonts w:eastAsia="SimSun"/>
                <w:lang w:eastAsia="zh-CN"/>
              </w:rPr>
              <w:t>Parameter</w:t>
            </w:r>
          </w:p>
        </w:tc>
        <w:tc>
          <w:tcPr>
            <w:tcW w:w="5319" w:type="dxa"/>
            <w:shd w:val="clear" w:color="auto" w:fill="auto"/>
          </w:tcPr>
          <w:p w14:paraId="30A0475A" w14:textId="77777777" w:rsidR="000E0787" w:rsidRPr="007A0FA4" w:rsidRDefault="000E0787" w:rsidP="00EE62AF">
            <w:pPr>
              <w:pStyle w:val="Tablehead"/>
              <w:rPr>
                <w:rFonts w:eastAsia="SimSun"/>
                <w:lang w:eastAsia="zh-CN"/>
              </w:rPr>
            </w:pPr>
            <w:r w:rsidRPr="007A0FA4">
              <w:rPr>
                <w:rFonts w:eastAsia="SimSun"/>
                <w:lang w:eastAsia="zh-CN"/>
              </w:rPr>
              <w:t>LTE</w:t>
            </w:r>
          </w:p>
        </w:tc>
      </w:tr>
      <w:tr w:rsidR="000E0787" w:rsidRPr="007A0FA4" w14:paraId="2C0342B9" w14:textId="77777777" w:rsidTr="00EE62AF">
        <w:trPr>
          <w:jc w:val="center"/>
        </w:trPr>
        <w:tc>
          <w:tcPr>
            <w:tcW w:w="3969" w:type="dxa"/>
            <w:shd w:val="clear" w:color="auto" w:fill="auto"/>
          </w:tcPr>
          <w:p w14:paraId="557A704E" w14:textId="77777777" w:rsidR="000E0787" w:rsidRPr="007A0FA4" w:rsidRDefault="000E0787" w:rsidP="00EE62AF">
            <w:pPr>
              <w:pStyle w:val="Tabletext"/>
              <w:rPr>
                <w:rFonts w:eastAsia="SimSun"/>
                <w:lang w:eastAsia="ja-JP"/>
              </w:rPr>
            </w:pPr>
            <w:r w:rsidRPr="007A0FA4">
              <w:rPr>
                <w:rFonts w:eastAsia="SimSun"/>
                <w:lang w:eastAsia="ja-JP"/>
              </w:rPr>
              <w:t xml:space="preserve">Frequency Range </w:t>
            </w:r>
          </w:p>
        </w:tc>
        <w:tc>
          <w:tcPr>
            <w:tcW w:w="5319" w:type="dxa"/>
            <w:shd w:val="clear" w:color="auto" w:fill="auto"/>
          </w:tcPr>
          <w:p w14:paraId="55334C4E" w14:textId="77777777" w:rsidR="000E0787" w:rsidRPr="007A0FA4" w:rsidRDefault="000E0787" w:rsidP="00EE62AF">
            <w:pPr>
              <w:pStyle w:val="Tabletext"/>
              <w:rPr>
                <w:rFonts w:eastAsia="SimSun"/>
                <w:lang w:eastAsia="zh-CN"/>
              </w:rPr>
            </w:pPr>
            <w:r w:rsidRPr="007A0FA4">
              <w:rPr>
                <w:rFonts w:eastAsia="SimSun"/>
                <w:lang w:eastAsia="ja-JP"/>
              </w:rPr>
              <w:t>From 4</w:t>
            </w:r>
            <w:r w:rsidRPr="007A0FA4">
              <w:rPr>
                <w:rFonts w:eastAsia="SimSun"/>
                <w:lang w:eastAsia="zh-CN"/>
              </w:rPr>
              <w:t>5</w:t>
            </w:r>
            <w:r w:rsidRPr="007A0FA4">
              <w:rPr>
                <w:rFonts w:eastAsia="SimSun"/>
                <w:lang w:eastAsia="ja-JP"/>
              </w:rPr>
              <w:t>0 MHz up to ~6 GHz, see 3GPP TS36.101</w:t>
            </w:r>
          </w:p>
        </w:tc>
      </w:tr>
      <w:tr w:rsidR="000E0787" w:rsidRPr="007A0FA4" w14:paraId="23BA7FBC" w14:textId="77777777" w:rsidTr="00EE62AF">
        <w:trPr>
          <w:jc w:val="center"/>
        </w:trPr>
        <w:tc>
          <w:tcPr>
            <w:tcW w:w="3969" w:type="dxa"/>
            <w:shd w:val="clear" w:color="auto" w:fill="auto"/>
          </w:tcPr>
          <w:p w14:paraId="14238CC0" w14:textId="77777777" w:rsidR="000E0787" w:rsidRPr="007A0FA4" w:rsidRDefault="000E0787" w:rsidP="00EE62AF">
            <w:pPr>
              <w:pStyle w:val="Tabletext"/>
              <w:rPr>
                <w:rFonts w:eastAsia="SimSun"/>
                <w:lang w:eastAsia="ja-JP"/>
              </w:rPr>
            </w:pPr>
            <w:r w:rsidRPr="007A0FA4">
              <w:rPr>
                <w:rFonts w:eastAsia="SimSun"/>
                <w:lang w:eastAsia="ja-JP"/>
              </w:rPr>
              <w:t xml:space="preserve">Channel separation </w:t>
            </w:r>
          </w:p>
        </w:tc>
        <w:tc>
          <w:tcPr>
            <w:tcW w:w="5319" w:type="dxa"/>
            <w:shd w:val="clear" w:color="auto" w:fill="auto"/>
          </w:tcPr>
          <w:p w14:paraId="32DB578D" w14:textId="77777777" w:rsidR="000E0787" w:rsidRPr="007A0FA4" w:rsidRDefault="000E0787" w:rsidP="00EE62AF">
            <w:pPr>
              <w:pStyle w:val="Tabletext"/>
              <w:rPr>
                <w:rFonts w:eastAsia="SimSun"/>
                <w:lang w:eastAsia="ja-JP"/>
              </w:rPr>
            </w:pPr>
            <w:r w:rsidRPr="007A0FA4">
              <w:rPr>
                <w:rFonts w:eastAsia="SimSun"/>
                <w:lang w:eastAsia="ja-JP"/>
              </w:rPr>
              <w:t xml:space="preserve">1.4, 3, 5, 10, 15, 20 MHz carrier bandwidth </w:t>
            </w:r>
          </w:p>
        </w:tc>
      </w:tr>
      <w:tr w:rsidR="000E0787" w:rsidRPr="007A0FA4" w14:paraId="66694D7C" w14:textId="77777777" w:rsidTr="00EE62AF">
        <w:trPr>
          <w:jc w:val="center"/>
        </w:trPr>
        <w:tc>
          <w:tcPr>
            <w:tcW w:w="3969" w:type="dxa"/>
            <w:shd w:val="clear" w:color="auto" w:fill="auto"/>
          </w:tcPr>
          <w:p w14:paraId="44C31C06" w14:textId="77777777" w:rsidR="000E0787" w:rsidRPr="007A0FA4" w:rsidRDefault="000E0787" w:rsidP="00EE62AF">
            <w:pPr>
              <w:pStyle w:val="Tabletext"/>
              <w:rPr>
                <w:rFonts w:eastAsia="SimSun"/>
                <w:lang w:eastAsia="ja-JP"/>
              </w:rPr>
            </w:pPr>
            <w:r w:rsidRPr="007A0FA4">
              <w:rPr>
                <w:rFonts w:eastAsia="SimSun"/>
                <w:lang w:eastAsia="ja-JP"/>
              </w:rPr>
              <w:t>Antenna gain (dBi)</w:t>
            </w:r>
          </w:p>
        </w:tc>
        <w:tc>
          <w:tcPr>
            <w:tcW w:w="5319" w:type="dxa"/>
            <w:shd w:val="clear" w:color="auto" w:fill="auto"/>
          </w:tcPr>
          <w:p w14:paraId="0C16EC06" w14:textId="77777777" w:rsidR="000E0787" w:rsidRPr="007A0FA4" w:rsidRDefault="000E0787" w:rsidP="00EE62AF">
            <w:pPr>
              <w:pStyle w:val="Tabletext"/>
              <w:rPr>
                <w:rFonts w:eastAsia="SimSun"/>
                <w:lang w:eastAsia="ja-JP"/>
              </w:rPr>
            </w:pPr>
            <w:r w:rsidRPr="007A0FA4">
              <w:rPr>
                <w:rFonts w:eastAsia="SimSun"/>
                <w:lang w:eastAsia="ja-JP"/>
              </w:rPr>
              <w:t>Not limited by 3GPP standards</w:t>
            </w:r>
          </w:p>
        </w:tc>
      </w:tr>
      <w:tr w:rsidR="000E0787" w:rsidRPr="007A0FA4" w14:paraId="332101C8" w14:textId="77777777" w:rsidTr="00EE62AF">
        <w:trPr>
          <w:jc w:val="center"/>
        </w:trPr>
        <w:tc>
          <w:tcPr>
            <w:tcW w:w="3969" w:type="dxa"/>
            <w:shd w:val="clear" w:color="auto" w:fill="auto"/>
          </w:tcPr>
          <w:p w14:paraId="70CE8DCC" w14:textId="77777777" w:rsidR="000E0787" w:rsidRPr="007A0FA4" w:rsidRDefault="000E0787" w:rsidP="00EE62AF">
            <w:pPr>
              <w:pStyle w:val="Tabletext"/>
              <w:rPr>
                <w:rFonts w:eastAsia="SimSun"/>
                <w:lang w:eastAsia="ja-JP"/>
              </w:rPr>
            </w:pPr>
            <w:r w:rsidRPr="007A0FA4">
              <w:rPr>
                <w:rFonts w:eastAsia="SimSun"/>
                <w:lang w:eastAsia="ja-JP"/>
              </w:rPr>
              <w:t>Polarization</w:t>
            </w:r>
          </w:p>
        </w:tc>
        <w:tc>
          <w:tcPr>
            <w:tcW w:w="5319" w:type="dxa"/>
            <w:shd w:val="clear" w:color="auto" w:fill="auto"/>
          </w:tcPr>
          <w:p w14:paraId="3F22BFB3" w14:textId="77777777" w:rsidR="000E0787" w:rsidRPr="007A0FA4" w:rsidRDefault="000E0787" w:rsidP="00EE62AF">
            <w:pPr>
              <w:pStyle w:val="Tabletext"/>
              <w:rPr>
                <w:rFonts w:eastAsia="SimSun"/>
                <w:lang w:eastAsia="ja-JP"/>
              </w:rPr>
            </w:pPr>
            <w:r w:rsidRPr="007A0FA4">
              <w:rPr>
                <w:rFonts w:eastAsia="SimSun"/>
                <w:lang w:eastAsia="ja-JP"/>
              </w:rPr>
              <w:t>-</w:t>
            </w:r>
          </w:p>
        </w:tc>
      </w:tr>
      <w:tr w:rsidR="000E0787" w:rsidRPr="007A0FA4" w14:paraId="08566B93" w14:textId="77777777" w:rsidTr="00EE62AF">
        <w:trPr>
          <w:jc w:val="center"/>
        </w:trPr>
        <w:tc>
          <w:tcPr>
            <w:tcW w:w="3969" w:type="dxa"/>
            <w:shd w:val="clear" w:color="auto" w:fill="auto"/>
          </w:tcPr>
          <w:p w14:paraId="144E21A3" w14:textId="77777777" w:rsidR="000E0787" w:rsidRPr="007A0FA4" w:rsidRDefault="000E0787" w:rsidP="00EE62AF">
            <w:pPr>
              <w:pStyle w:val="Tabletext"/>
              <w:rPr>
                <w:rFonts w:eastAsia="SimSun"/>
                <w:lang w:eastAsia="ja-JP"/>
              </w:rPr>
            </w:pPr>
            <w:r w:rsidRPr="007A0FA4">
              <w:rPr>
                <w:rFonts w:eastAsia="SimSun"/>
                <w:lang w:eastAsia="ja-JP"/>
              </w:rPr>
              <w:t>Transmitting radiation power (dBm)</w:t>
            </w:r>
          </w:p>
        </w:tc>
        <w:tc>
          <w:tcPr>
            <w:tcW w:w="5319" w:type="dxa"/>
            <w:shd w:val="clear" w:color="auto" w:fill="auto"/>
          </w:tcPr>
          <w:p w14:paraId="146D24BD" w14:textId="77777777" w:rsidR="000E0787" w:rsidRPr="007A0FA4" w:rsidRDefault="000E0787" w:rsidP="00EE62AF">
            <w:pPr>
              <w:pStyle w:val="Tabletext"/>
              <w:rPr>
                <w:rFonts w:eastAsia="SimSun"/>
                <w:lang w:eastAsia="ja-JP"/>
              </w:rPr>
            </w:pPr>
            <w:r w:rsidRPr="007A0FA4">
              <w:rPr>
                <w:rFonts w:eastAsia="SimSun"/>
                <w:lang w:eastAsia="ja-JP"/>
              </w:rPr>
              <w:t>UE power classes defined for 20, 23, 26 and 31 dBm</w:t>
            </w:r>
          </w:p>
          <w:p w14:paraId="3A2714D1" w14:textId="77777777" w:rsidR="000E0787" w:rsidRPr="007A0FA4" w:rsidRDefault="000E0787" w:rsidP="00EE62AF">
            <w:pPr>
              <w:pStyle w:val="Tabletext"/>
              <w:rPr>
                <w:rFonts w:eastAsia="SimSun"/>
                <w:lang w:eastAsia="ja-JP"/>
              </w:rPr>
            </w:pPr>
            <w:r w:rsidRPr="007A0FA4">
              <w:rPr>
                <w:rFonts w:eastAsia="SimSun"/>
                <w:lang w:eastAsia="ja-JP"/>
              </w:rPr>
              <w:t>BS power classes defined from below 11 dBm up to 38 dBm, no upper limit for Wide Area BSs</w:t>
            </w:r>
          </w:p>
        </w:tc>
      </w:tr>
      <w:tr w:rsidR="000E0787" w:rsidRPr="007A0FA4" w14:paraId="1D08FF27" w14:textId="77777777" w:rsidTr="00EE62AF">
        <w:trPr>
          <w:jc w:val="center"/>
        </w:trPr>
        <w:tc>
          <w:tcPr>
            <w:tcW w:w="3969" w:type="dxa"/>
            <w:shd w:val="clear" w:color="auto" w:fill="auto"/>
          </w:tcPr>
          <w:p w14:paraId="76698B1D" w14:textId="77777777" w:rsidR="000E0787" w:rsidRPr="007A0FA4" w:rsidRDefault="000E0787" w:rsidP="00EE62AF">
            <w:pPr>
              <w:pStyle w:val="Tabletext"/>
              <w:rPr>
                <w:rFonts w:eastAsia="SimSun"/>
                <w:lang w:eastAsia="ja-JP"/>
              </w:rPr>
            </w:pPr>
            <w:r w:rsidRPr="007A0FA4">
              <w:rPr>
                <w:rFonts w:eastAsia="SimSun"/>
                <w:lang w:eastAsia="ja-JP"/>
              </w:rPr>
              <w:t>e.i.r.p. (dBm)</w:t>
            </w:r>
          </w:p>
        </w:tc>
        <w:tc>
          <w:tcPr>
            <w:tcW w:w="5319" w:type="dxa"/>
            <w:shd w:val="clear" w:color="auto" w:fill="auto"/>
          </w:tcPr>
          <w:p w14:paraId="4A0AD7E3" w14:textId="77777777" w:rsidR="000E0787" w:rsidRPr="007A0FA4" w:rsidRDefault="000E0787" w:rsidP="00EE62AF">
            <w:pPr>
              <w:pStyle w:val="Tabletext"/>
              <w:rPr>
                <w:rFonts w:eastAsia="SimSun"/>
                <w:lang w:eastAsia="ja-JP"/>
              </w:rPr>
            </w:pPr>
            <w:r w:rsidRPr="007A0FA4">
              <w:rPr>
                <w:rFonts w:eastAsia="SimSun"/>
                <w:lang w:eastAsia="ja-JP"/>
              </w:rPr>
              <w:t>Not limited by 3GPP standards</w:t>
            </w:r>
          </w:p>
        </w:tc>
      </w:tr>
      <w:tr w:rsidR="000E0787" w:rsidRPr="007A0FA4" w14:paraId="0EA97A05" w14:textId="77777777" w:rsidTr="00EE62AF">
        <w:trPr>
          <w:jc w:val="center"/>
        </w:trPr>
        <w:tc>
          <w:tcPr>
            <w:tcW w:w="3969" w:type="dxa"/>
            <w:shd w:val="clear" w:color="auto" w:fill="auto"/>
          </w:tcPr>
          <w:p w14:paraId="7D312CEB" w14:textId="77777777" w:rsidR="000E0787" w:rsidRPr="007A0FA4" w:rsidRDefault="000E0787" w:rsidP="00EE62AF">
            <w:pPr>
              <w:pStyle w:val="Tabletext"/>
              <w:rPr>
                <w:rFonts w:eastAsia="SimSun"/>
                <w:lang w:eastAsia="ja-JP"/>
              </w:rPr>
            </w:pPr>
            <w:r w:rsidRPr="007A0FA4">
              <w:rPr>
                <w:rFonts w:eastAsia="SimSun"/>
                <w:lang w:eastAsia="ja-JP"/>
              </w:rPr>
              <w:t>Receiving noise figure (dB)</w:t>
            </w:r>
          </w:p>
        </w:tc>
        <w:tc>
          <w:tcPr>
            <w:tcW w:w="5319" w:type="dxa"/>
            <w:shd w:val="clear" w:color="auto" w:fill="auto"/>
          </w:tcPr>
          <w:p w14:paraId="62952496" w14:textId="77777777" w:rsidR="000E0787" w:rsidRPr="007A0FA4" w:rsidRDefault="000E0787" w:rsidP="00EE62AF">
            <w:pPr>
              <w:pStyle w:val="Tabletext"/>
              <w:rPr>
                <w:rFonts w:eastAsia="SimSun"/>
                <w:lang w:eastAsia="ja-JP"/>
              </w:rPr>
            </w:pPr>
            <w:r w:rsidRPr="007A0FA4">
              <w:rPr>
                <w:rFonts w:eastAsia="SimSun"/>
                <w:lang w:eastAsia="ja-JP"/>
              </w:rPr>
              <w:t>As per 3GPP 36.101 &amp; 36.104</w:t>
            </w:r>
          </w:p>
        </w:tc>
      </w:tr>
      <w:tr w:rsidR="000E0787" w:rsidRPr="007A0FA4" w14:paraId="7D679D1C" w14:textId="77777777" w:rsidTr="00EE62AF">
        <w:trPr>
          <w:jc w:val="center"/>
        </w:trPr>
        <w:tc>
          <w:tcPr>
            <w:tcW w:w="3969" w:type="dxa"/>
            <w:shd w:val="clear" w:color="auto" w:fill="auto"/>
          </w:tcPr>
          <w:p w14:paraId="16BAB808" w14:textId="77777777" w:rsidR="000E0787" w:rsidRPr="007A0FA4" w:rsidRDefault="000E0787" w:rsidP="00EE62AF">
            <w:pPr>
              <w:pStyle w:val="Tabletext"/>
              <w:rPr>
                <w:rFonts w:eastAsia="SimSun"/>
                <w:lang w:eastAsia="ja-JP"/>
              </w:rPr>
            </w:pPr>
            <w:r w:rsidRPr="007A0FA4">
              <w:rPr>
                <w:rFonts w:eastAsia="SimSun"/>
                <w:lang w:eastAsia="ja-JP"/>
              </w:rPr>
              <w:t>Transmission data rate (kb/s)</w:t>
            </w:r>
          </w:p>
        </w:tc>
        <w:tc>
          <w:tcPr>
            <w:tcW w:w="5319" w:type="dxa"/>
            <w:shd w:val="clear" w:color="auto" w:fill="auto"/>
          </w:tcPr>
          <w:p w14:paraId="1432D6D0" w14:textId="77777777" w:rsidR="000E0787" w:rsidRPr="007A0FA4" w:rsidRDefault="000E0787" w:rsidP="00EE62AF">
            <w:pPr>
              <w:pStyle w:val="Tabletext"/>
              <w:rPr>
                <w:rFonts w:eastAsia="SimSun"/>
                <w:lang w:eastAsia="ja-JP"/>
              </w:rPr>
            </w:pPr>
            <w:r w:rsidRPr="007A0FA4">
              <w:rPr>
                <w:rFonts w:eastAsia="SimSun"/>
                <w:lang w:eastAsia="zh-CN"/>
              </w:rPr>
              <w:t>[TBD]</w:t>
            </w:r>
          </w:p>
        </w:tc>
      </w:tr>
      <w:tr w:rsidR="000E0787" w:rsidRPr="007A0FA4" w14:paraId="26704CDF" w14:textId="77777777" w:rsidTr="00EE62AF">
        <w:trPr>
          <w:jc w:val="center"/>
        </w:trPr>
        <w:tc>
          <w:tcPr>
            <w:tcW w:w="3969" w:type="dxa"/>
            <w:shd w:val="clear" w:color="auto" w:fill="auto"/>
          </w:tcPr>
          <w:p w14:paraId="0B033A2E" w14:textId="77777777" w:rsidR="000E0787" w:rsidRPr="007A0FA4" w:rsidRDefault="000E0787" w:rsidP="00EE62AF">
            <w:pPr>
              <w:pStyle w:val="Tabletext"/>
              <w:rPr>
                <w:rFonts w:eastAsia="SimSun"/>
                <w:lang w:eastAsia="ja-JP"/>
              </w:rPr>
            </w:pPr>
            <w:r w:rsidRPr="007A0FA4">
              <w:rPr>
                <w:rFonts w:eastAsia="SimSun"/>
                <w:lang w:eastAsia="ja-JP"/>
              </w:rPr>
              <w:t>Transmission distance (km)</w:t>
            </w:r>
          </w:p>
        </w:tc>
        <w:tc>
          <w:tcPr>
            <w:tcW w:w="5319" w:type="dxa"/>
            <w:shd w:val="clear" w:color="auto" w:fill="auto"/>
          </w:tcPr>
          <w:p w14:paraId="15DBA5B2" w14:textId="77777777" w:rsidR="000E0787" w:rsidRPr="007A0FA4" w:rsidRDefault="000E0787" w:rsidP="00EE62AF">
            <w:pPr>
              <w:pStyle w:val="Tabletext"/>
              <w:rPr>
                <w:rFonts w:eastAsia="SimSun"/>
                <w:lang w:eastAsia="zh-CN"/>
              </w:rPr>
            </w:pPr>
            <w:r w:rsidRPr="007A0FA4">
              <w:rPr>
                <w:rFonts w:eastAsia="SimSun"/>
                <w:lang w:eastAsia="zh-CN"/>
              </w:rPr>
              <w:t>[TBD]</w:t>
            </w:r>
          </w:p>
        </w:tc>
      </w:tr>
      <w:tr w:rsidR="000E0787" w:rsidRPr="007A0FA4" w14:paraId="4F5C150E" w14:textId="77777777" w:rsidTr="00EE62AF">
        <w:trPr>
          <w:jc w:val="center"/>
        </w:trPr>
        <w:tc>
          <w:tcPr>
            <w:tcW w:w="3969" w:type="dxa"/>
            <w:shd w:val="clear" w:color="auto" w:fill="auto"/>
          </w:tcPr>
          <w:p w14:paraId="3D41CB1F" w14:textId="77777777" w:rsidR="000E0787" w:rsidRPr="007A0FA4" w:rsidRDefault="000E0787" w:rsidP="00EE62AF">
            <w:pPr>
              <w:pStyle w:val="Tabletext"/>
              <w:rPr>
                <w:rFonts w:eastAsia="SimSun"/>
                <w:lang w:eastAsia="ja-JP"/>
              </w:rPr>
            </w:pPr>
            <w:r w:rsidRPr="007A0FA4">
              <w:rPr>
                <w:rFonts w:eastAsia="SimSun"/>
                <w:lang w:eastAsia="ja-JP"/>
              </w:rPr>
              <w:t>Modulation</w:t>
            </w:r>
          </w:p>
        </w:tc>
        <w:tc>
          <w:tcPr>
            <w:tcW w:w="5319" w:type="dxa"/>
            <w:shd w:val="clear" w:color="auto" w:fill="auto"/>
          </w:tcPr>
          <w:p w14:paraId="201A4260" w14:textId="77777777" w:rsidR="000E0787" w:rsidRPr="007A0FA4" w:rsidRDefault="000E0787" w:rsidP="00EE62AF">
            <w:pPr>
              <w:pStyle w:val="Tabletext"/>
              <w:rPr>
                <w:rFonts w:eastAsia="SimSun"/>
                <w:lang w:eastAsia="ja-JP"/>
              </w:rPr>
            </w:pPr>
            <w:r w:rsidRPr="007A0FA4">
              <w:rPr>
                <w:rFonts w:eastAsia="SimSun"/>
                <w:lang w:eastAsia="ja-JP"/>
              </w:rPr>
              <w:t>DL: OFDM</w:t>
            </w:r>
          </w:p>
          <w:p w14:paraId="2A7115BF" w14:textId="77777777" w:rsidR="000E0787" w:rsidRPr="007A0FA4" w:rsidRDefault="000E0787" w:rsidP="00EE62AF">
            <w:pPr>
              <w:pStyle w:val="Tabletext"/>
              <w:rPr>
                <w:rFonts w:eastAsia="SimSun"/>
                <w:lang w:eastAsia="ja-JP"/>
              </w:rPr>
            </w:pPr>
            <w:r w:rsidRPr="007A0FA4">
              <w:rPr>
                <w:rFonts w:eastAsia="SimSun"/>
                <w:lang w:eastAsia="ja-JP"/>
              </w:rPr>
              <w:t xml:space="preserve">UL:SC-FDMA single-tone FDMA </w:t>
            </w:r>
          </w:p>
        </w:tc>
      </w:tr>
      <w:tr w:rsidR="000E0787" w:rsidRPr="007A0FA4" w14:paraId="49B370BE" w14:textId="77777777" w:rsidTr="00EE62AF">
        <w:trPr>
          <w:jc w:val="center"/>
        </w:trPr>
        <w:tc>
          <w:tcPr>
            <w:tcW w:w="3969" w:type="dxa"/>
            <w:shd w:val="clear" w:color="auto" w:fill="auto"/>
          </w:tcPr>
          <w:p w14:paraId="1AA09DAB" w14:textId="77777777" w:rsidR="000E0787" w:rsidRPr="007A0FA4" w:rsidRDefault="000E0787" w:rsidP="00EE62AF">
            <w:pPr>
              <w:pStyle w:val="Tabletext"/>
              <w:rPr>
                <w:rFonts w:eastAsia="SimSun"/>
                <w:lang w:eastAsia="ja-JP"/>
              </w:rPr>
            </w:pPr>
            <w:r w:rsidRPr="007A0FA4">
              <w:rPr>
                <w:rFonts w:eastAsia="SimSun"/>
                <w:lang w:eastAsia="ja-JP"/>
              </w:rPr>
              <w:t>Multiplexing method</w:t>
            </w:r>
          </w:p>
        </w:tc>
        <w:tc>
          <w:tcPr>
            <w:tcW w:w="5319" w:type="dxa"/>
            <w:shd w:val="clear" w:color="auto" w:fill="auto"/>
          </w:tcPr>
          <w:p w14:paraId="1ECD6BF6" w14:textId="77777777" w:rsidR="000E0787" w:rsidRPr="007A0FA4" w:rsidRDefault="000E0787" w:rsidP="00EE62AF">
            <w:pPr>
              <w:pStyle w:val="Tabletext"/>
              <w:rPr>
                <w:rFonts w:eastAsia="SimSun"/>
                <w:lang w:eastAsia="ja-JP"/>
              </w:rPr>
            </w:pPr>
            <w:r w:rsidRPr="007A0FA4">
              <w:rPr>
                <w:rFonts w:eastAsia="SimSun"/>
                <w:lang w:eastAsia="ja-JP"/>
              </w:rPr>
              <w:t>FDD, TDD</w:t>
            </w:r>
          </w:p>
        </w:tc>
      </w:tr>
      <w:tr w:rsidR="000E0787" w:rsidRPr="007A0FA4" w14:paraId="6CAAED40" w14:textId="77777777" w:rsidTr="00EE62AF">
        <w:trPr>
          <w:jc w:val="center"/>
        </w:trPr>
        <w:tc>
          <w:tcPr>
            <w:tcW w:w="3969" w:type="dxa"/>
            <w:shd w:val="clear" w:color="auto" w:fill="auto"/>
          </w:tcPr>
          <w:p w14:paraId="03F90198" w14:textId="77777777" w:rsidR="000E0787" w:rsidRPr="007A0FA4" w:rsidRDefault="000E0787" w:rsidP="00EE62AF">
            <w:pPr>
              <w:pStyle w:val="Tabletext"/>
              <w:rPr>
                <w:rFonts w:eastAsia="SimSun"/>
                <w:lang w:eastAsia="zh-CN"/>
              </w:rPr>
            </w:pPr>
            <w:r w:rsidRPr="007A0FA4">
              <w:rPr>
                <w:rFonts w:eastAsia="SimSun"/>
                <w:lang w:eastAsia="zh-CN"/>
              </w:rPr>
              <w:t>…</w:t>
            </w:r>
          </w:p>
        </w:tc>
        <w:tc>
          <w:tcPr>
            <w:tcW w:w="5319" w:type="dxa"/>
            <w:shd w:val="clear" w:color="auto" w:fill="auto"/>
          </w:tcPr>
          <w:p w14:paraId="02BECC29" w14:textId="77777777" w:rsidR="000E0787" w:rsidRPr="007A0FA4" w:rsidRDefault="000E0787" w:rsidP="00EE62AF">
            <w:pPr>
              <w:pStyle w:val="Tabletext"/>
              <w:rPr>
                <w:rFonts w:eastAsia="SimSun"/>
                <w:lang w:eastAsia="ja-JP"/>
              </w:rPr>
            </w:pPr>
          </w:p>
        </w:tc>
      </w:tr>
    </w:tbl>
    <w:p w14:paraId="745C9E78" w14:textId="77777777" w:rsidR="000E0787" w:rsidRPr="007A0FA4" w:rsidRDefault="000E0787" w:rsidP="00EE62AF">
      <w:pPr>
        <w:pStyle w:val="Heading3"/>
        <w:jc w:val="both"/>
      </w:pPr>
      <w:bookmarkStart w:id="123" w:name="_Toc484030170"/>
      <w:bookmarkStart w:id="124" w:name="_Toc484033507"/>
      <w:r w:rsidRPr="007A0FA4">
        <w:t>8.1.</w:t>
      </w:r>
      <w:r w:rsidRPr="007A0FA4">
        <w:rPr>
          <w:lang w:eastAsia="zh-CN"/>
        </w:rPr>
        <w:t>5</w:t>
      </w:r>
      <w:r w:rsidRPr="007A0FA4">
        <w:tab/>
        <w:t>Leaky Coaxial Cable (LCX) based</w:t>
      </w:r>
      <w:bookmarkEnd w:id="123"/>
      <w:bookmarkEnd w:id="124"/>
      <w:r w:rsidRPr="007A0FA4">
        <w:t xml:space="preserve"> </w:t>
      </w:r>
    </w:p>
    <w:p w14:paraId="203859DB" w14:textId="77777777" w:rsidR="000E0787" w:rsidRPr="007A0FA4" w:rsidRDefault="000E0787" w:rsidP="008D658A">
      <w:pPr>
        <w:rPr>
          <w:i/>
          <w:iCs/>
          <w:highlight w:val="yellow"/>
          <w:lang w:eastAsia="zh-CN"/>
        </w:rPr>
      </w:pPr>
      <w:r w:rsidRPr="007A0FA4">
        <w:rPr>
          <w:lang w:eastAsia="ja-JP"/>
        </w:rPr>
        <w:t xml:space="preserve">In general mobile communications, the spaced wave method is commonly used, where base stations and mobile stations communicate with each other by antennas through some distance of space. But in closed spaces such as a tunnel, radio waves are weakened rapidly and radio propagation becomes very short range. In order to solve this problem, LCX is commonly used in such spaces. In LCX based RSTT, LCX systems are laid at trackside all along the line and base stations are connected to the cables and transceivers. Through the cables and onboard antennas, radio communications between base stations and mobile stations are enabled. The most distinctive feature of this system is to use the cable even at no-tunnel area.  The close distance between LCX and onboard antennas mitigates the effect of interference which results in much lower noise level compared to other spaced method, and it is possible to maintain stable communication regardless of the location of train, even in open-site or inside of tunnels. The LCX based RSTT can be applied to any </w:t>
      </w:r>
      <w:r w:rsidRPr="007A0FA4">
        <w:rPr>
          <w:lang w:eastAsia="ja-JP"/>
        </w:rPr>
        <w:lastRenderedPageBreak/>
        <w:t>applications, like analogue train radio, digital train radio, and so on. Applying LCXs to RSTT enables high quality communication service areas in almost all the line and it contributes safety of railway.</w:t>
      </w:r>
    </w:p>
    <w:p w14:paraId="2CDBEE91" w14:textId="77777777" w:rsidR="000E0787" w:rsidRPr="007A0FA4" w:rsidRDefault="000E0787" w:rsidP="008D658A">
      <w:pPr>
        <w:pStyle w:val="Heading2"/>
        <w:rPr>
          <w:lang w:eastAsia="zh-CN"/>
        </w:rPr>
      </w:pPr>
      <w:bookmarkStart w:id="125" w:name="_Toc484030171"/>
      <w:bookmarkStart w:id="126" w:name="_Toc484033508"/>
      <w:bookmarkStart w:id="127" w:name="_Toc484018531"/>
      <w:r w:rsidRPr="007A0FA4">
        <w:rPr>
          <w:lang w:eastAsia="zh-CN"/>
        </w:rPr>
        <w:t>8.2</w:t>
      </w:r>
      <w:r w:rsidRPr="007A0FA4">
        <w:rPr>
          <w:lang w:eastAsia="zh-CN"/>
        </w:rPr>
        <w:tab/>
        <w:t>Technologies used for train positioning application</w:t>
      </w:r>
      <w:bookmarkEnd w:id="125"/>
      <w:bookmarkEnd w:id="126"/>
      <w:bookmarkEnd w:id="127"/>
    </w:p>
    <w:p w14:paraId="0C5BF982" w14:textId="77777777" w:rsidR="000E0787" w:rsidRPr="007A0FA4" w:rsidRDefault="000E0787" w:rsidP="008D658A">
      <w:pPr>
        <w:pStyle w:val="Heading3"/>
        <w:rPr>
          <w:b w:val="0"/>
        </w:rPr>
      </w:pPr>
      <w:bookmarkStart w:id="128" w:name="_Toc484030172"/>
      <w:bookmarkStart w:id="129" w:name="_Toc484033509"/>
      <w:r w:rsidRPr="007A0FA4">
        <w:t>8.2.1</w:t>
      </w:r>
      <w:r w:rsidRPr="007A0FA4">
        <w:tab/>
        <w:t>Radar based</w:t>
      </w:r>
      <w:bookmarkEnd w:id="128"/>
      <w:bookmarkEnd w:id="129"/>
      <w:r w:rsidRPr="007A0FA4">
        <w:t xml:space="preserve"> </w:t>
      </w:r>
    </w:p>
    <w:p w14:paraId="3F7FB8FB" w14:textId="77777777" w:rsidR="000E0787" w:rsidRPr="007A0FA4" w:rsidRDefault="000E0787" w:rsidP="008D658A">
      <w:pPr>
        <w:rPr>
          <w:lang w:eastAsia="zh-CN"/>
        </w:rPr>
      </w:pPr>
      <w:r w:rsidRPr="007A0FA4">
        <w:rPr>
          <w:lang w:eastAsia="ja-JP"/>
        </w:rPr>
        <w:t>Radars, particular short rang</w:t>
      </w:r>
      <w:r w:rsidRPr="007A0FA4">
        <w:rPr>
          <w:lang w:eastAsia="zh-CN"/>
        </w:rPr>
        <w:t>e</w:t>
      </w:r>
      <w:r w:rsidRPr="007A0FA4">
        <w:rPr>
          <w:lang w:eastAsia="ja-JP"/>
        </w:rPr>
        <w:t xml:space="preserve"> radars, are used for measuring train movement parameters. Such RSTT radar systems could provide information on the motion parameters of the approaching train (speed, distance) to determine position to avoid collision with obstacle</w:t>
      </w:r>
      <w:r w:rsidRPr="007A0FA4">
        <w:rPr>
          <w:lang w:eastAsia="zh-CN"/>
        </w:rPr>
        <w:t>s</w:t>
      </w:r>
      <w:r w:rsidRPr="007A0FA4">
        <w:rPr>
          <w:lang w:eastAsia="ja-JP"/>
        </w:rPr>
        <w:t xml:space="preserve"> or other moving trains. </w:t>
      </w:r>
      <w:r w:rsidR="00BC600A">
        <w:rPr>
          <w:lang w:eastAsia="ja-JP"/>
        </w:rPr>
        <w:br/>
      </w:r>
      <w:r w:rsidRPr="007A0FA4">
        <w:rPr>
          <w:lang w:eastAsia="ja-JP"/>
        </w:rPr>
        <w:t>The measured motion parameters are transmitted to the train control center to be used to reduce speed or stop train movement.</w:t>
      </w:r>
    </w:p>
    <w:p w14:paraId="21E85D56" w14:textId="77777777" w:rsidR="000E0787" w:rsidRPr="007A0FA4" w:rsidRDefault="000E0787" w:rsidP="008D658A">
      <w:pPr>
        <w:pStyle w:val="Heading3"/>
      </w:pPr>
      <w:bookmarkStart w:id="130" w:name="_Toc484030173"/>
      <w:bookmarkStart w:id="131" w:name="_Toc484033510"/>
      <w:r w:rsidRPr="007A0FA4">
        <w:t>8.2.2</w:t>
      </w:r>
      <w:r w:rsidRPr="007A0FA4">
        <w:tab/>
        <w:t>Short Range Radio based</w:t>
      </w:r>
      <w:bookmarkEnd w:id="130"/>
      <w:bookmarkEnd w:id="131"/>
    </w:p>
    <w:p w14:paraId="6A517226" w14:textId="77777777" w:rsidR="000E0787" w:rsidRPr="007A0FA4" w:rsidRDefault="000E0787" w:rsidP="008D658A">
      <w:pPr>
        <w:rPr>
          <w:lang w:eastAsia="ja-JP"/>
        </w:rPr>
      </w:pPr>
      <w:r w:rsidRPr="007A0FA4">
        <w:rPr>
          <w:lang w:eastAsia="ja-JP"/>
        </w:rPr>
        <w:t>Short Range Radio for RSTT is specific technology that limit</w:t>
      </w:r>
      <w:r w:rsidRPr="007A0FA4">
        <w:rPr>
          <w:lang w:eastAsia="zh-CN"/>
        </w:rPr>
        <w:t>s</w:t>
      </w:r>
      <w:r w:rsidRPr="007A0FA4">
        <w:rPr>
          <w:lang w:eastAsia="ja-JP"/>
        </w:rPr>
        <w:t xml:space="preserve"> the electromagnetic field of the transceiver within a certain distance. The transceiver using Short Range Radio technology is optimized for movement speed</w:t>
      </w:r>
      <w:r w:rsidRPr="007A0FA4">
        <w:rPr>
          <w:lang w:eastAsia="zh-CN"/>
        </w:rPr>
        <w:t>s</w:t>
      </w:r>
      <w:r w:rsidRPr="007A0FA4">
        <w:rPr>
          <w:lang w:eastAsia="ja-JP"/>
        </w:rPr>
        <w:t xml:space="preserve">, </w:t>
      </w:r>
      <w:r w:rsidRPr="007A0FA4">
        <w:rPr>
          <w:lang w:eastAsia="zh-CN"/>
        </w:rPr>
        <w:t>power consumptions</w:t>
      </w:r>
      <w:r w:rsidRPr="007A0FA4">
        <w:rPr>
          <w:lang w:eastAsia="ja-JP"/>
        </w:rPr>
        <w:t xml:space="preserve"> etc., which uses invariable, repeating or oscillating of electromagnetic field to indicate the exact posi</w:t>
      </w:r>
      <w:r w:rsidRPr="007A0FA4">
        <w:rPr>
          <w:lang w:eastAsia="zh-CN"/>
        </w:rPr>
        <w:t>t</w:t>
      </w:r>
      <w:r w:rsidRPr="007A0FA4">
        <w:rPr>
          <w:lang w:eastAsia="ja-JP"/>
        </w:rPr>
        <w:t>ion information of the train.</w:t>
      </w:r>
    </w:p>
    <w:p w14:paraId="519507B3" w14:textId="77777777" w:rsidR="000E0787" w:rsidRPr="007A0FA4" w:rsidRDefault="000E0787" w:rsidP="008D658A">
      <w:pPr>
        <w:pStyle w:val="Heading2"/>
        <w:rPr>
          <w:lang w:eastAsia="zh-CN"/>
        </w:rPr>
      </w:pPr>
      <w:bookmarkStart w:id="132" w:name="_Toc484030174"/>
      <w:bookmarkStart w:id="133" w:name="_Toc484033511"/>
      <w:bookmarkStart w:id="134" w:name="_Toc484018532"/>
      <w:r w:rsidRPr="007A0FA4">
        <w:rPr>
          <w:lang w:eastAsia="zh-CN"/>
        </w:rPr>
        <w:t>8.3</w:t>
      </w:r>
      <w:r w:rsidRPr="007A0FA4">
        <w:rPr>
          <w:lang w:eastAsia="zh-CN"/>
        </w:rPr>
        <w:tab/>
        <w:t>Technologies used for train remote application</w:t>
      </w:r>
      <w:bookmarkEnd w:id="132"/>
      <w:bookmarkEnd w:id="133"/>
      <w:bookmarkEnd w:id="134"/>
    </w:p>
    <w:p w14:paraId="5D554D72" w14:textId="77777777" w:rsidR="000E0787" w:rsidRPr="007A0FA4" w:rsidRDefault="000E0787" w:rsidP="008D658A">
      <w:pPr>
        <w:rPr>
          <w:lang w:eastAsia="zh-CN"/>
        </w:rPr>
      </w:pPr>
      <w:r w:rsidRPr="007A0FA4">
        <w:rPr>
          <w:lang w:eastAsia="zh-CN"/>
        </w:rPr>
        <w:t xml:space="preserve">Common technologies including but not limited to </w:t>
      </w:r>
      <w:r w:rsidRPr="007A0FA4">
        <w:t>Analogue Radi</w:t>
      </w:r>
      <w:r w:rsidRPr="007A0FA4">
        <w:rPr>
          <w:lang w:eastAsia="zh-CN"/>
        </w:rPr>
        <w:t xml:space="preserve">o, </w:t>
      </w:r>
      <w:r w:rsidRPr="007A0FA4">
        <w:t>Digital Radio</w:t>
      </w:r>
      <w:r w:rsidRPr="007A0FA4">
        <w:rPr>
          <w:lang w:eastAsia="zh-CN"/>
        </w:rPr>
        <w:t>,</w:t>
      </w:r>
      <w:r w:rsidRPr="007A0FA4">
        <w:t xml:space="preserve"> GSM-R</w:t>
      </w:r>
      <w:r w:rsidRPr="007A0FA4">
        <w:rPr>
          <w:lang w:eastAsia="zh-CN"/>
        </w:rPr>
        <w:t xml:space="preserve">, LTE and RLAN can be used for train remote application. Detailed information of </w:t>
      </w:r>
      <w:r w:rsidRPr="007A0FA4">
        <w:t>Analogue Radi</w:t>
      </w:r>
      <w:r w:rsidRPr="007A0FA4">
        <w:rPr>
          <w:lang w:eastAsia="zh-CN"/>
        </w:rPr>
        <w:t xml:space="preserve">o, </w:t>
      </w:r>
      <w:r w:rsidRPr="007A0FA4">
        <w:t>Digital Radio</w:t>
      </w:r>
      <w:r w:rsidRPr="007A0FA4">
        <w:rPr>
          <w:lang w:eastAsia="zh-CN"/>
        </w:rPr>
        <w:t>,</w:t>
      </w:r>
      <w:r w:rsidRPr="007A0FA4">
        <w:t xml:space="preserve"> GSM-R</w:t>
      </w:r>
      <w:r w:rsidRPr="007A0FA4">
        <w:rPr>
          <w:lang w:eastAsia="zh-CN"/>
        </w:rPr>
        <w:t xml:space="preserve"> and LTE could be found in sections 8.1.1 to 8.1.4. </w:t>
      </w:r>
    </w:p>
    <w:p w14:paraId="2C88EC13" w14:textId="77777777" w:rsidR="000E0787" w:rsidRPr="007A0FA4" w:rsidRDefault="000E0787" w:rsidP="008D658A">
      <w:pPr>
        <w:rPr>
          <w:shd w:val="clear" w:color="auto" w:fill="FFFFFF" w:themeFill="background1"/>
          <w:lang w:eastAsia="zh-CN"/>
        </w:rPr>
      </w:pPr>
      <w:r w:rsidRPr="007A0FA4">
        <w:rPr>
          <w:shd w:val="clear" w:color="auto" w:fill="FFFFFF" w:themeFill="background1"/>
          <w:lang w:eastAsia="zh-CN"/>
        </w:rPr>
        <w:t xml:space="preserve">RLAN technology is a specific radio communication technology which uses random access method to share the channel without having </w:t>
      </w:r>
      <w:r w:rsidRPr="007A0FA4">
        <w:rPr>
          <w:rFonts w:eastAsia="Calibri"/>
          <w:shd w:val="clear" w:color="auto" w:fill="FFFFFF" w:themeFill="background1"/>
        </w:rPr>
        <w:t xml:space="preserve">control channel for resource management. </w:t>
      </w:r>
      <w:r w:rsidRPr="007A0FA4">
        <w:rPr>
          <w:shd w:val="clear" w:color="auto" w:fill="FFFFFF" w:themeFill="background1"/>
          <w:lang w:eastAsia="zh-CN"/>
        </w:rPr>
        <w:t>The most popular standard of RLAN technology is constructed by IEEE and published within 802.11 series.</w:t>
      </w:r>
    </w:p>
    <w:p w14:paraId="1BD570B1" w14:textId="77777777" w:rsidR="000E0787" w:rsidRPr="008360FE" w:rsidRDefault="000E0787" w:rsidP="008D658A">
      <w:pPr>
        <w:pStyle w:val="Heading2"/>
        <w:rPr>
          <w:lang w:val="en-US" w:eastAsia="zh-CN"/>
        </w:rPr>
      </w:pPr>
      <w:bookmarkStart w:id="135" w:name="_Toc484030175"/>
      <w:bookmarkStart w:id="136" w:name="_Toc484033512"/>
      <w:bookmarkStart w:id="137" w:name="_Toc484018533"/>
      <w:r w:rsidRPr="008360FE">
        <w:rPr>
          <w:lang w:val="en-US" w:eastAsia="zh-CN"/>
        </w:rPr>
        <w:t>8.4</w:t>
      </w:r>
      <w:r w:rsidRPr="008360FE">
        <w:rPr>
          <w:lang w:val="en-US" w:eastAsia="zh-CN"/>
        </w:rPr>
        <w:tab/>
        <w:t>Technologies used for train surveillance application</w:t>
      </w:r>
      <w:bookmarkEnd w:id="135"/>
      <w:bookmarkEnd w:id="136"/>
      <w:bookmarkEnd w:id="137"/>
    </w:p>
    <w:p w14:paraId="6650FD55" w14:textId="77777777" w:rsidR="000E0787" w:rsidRPr="007A0FA4" w:rsidRDefault="000E0787" w:rsidP="008D658A">
      <w:pPr>
        <w:rPr>
          <w:lang w:eastAsia="zh-CN"/>
        </w:rPr>
      </w:pPr>
      <w:r w:rsidRPr="007A0FA4">
        <w:rPr>
          <w:lang w:eastAsia="zh-CN"/>
        </w:rPr>
        <w:t xml:space="preserve">Common technologies including but not limited to RLAN, LTE B-TrunC and Millimetric wave can be used for train surveillance application. Detailed information for RLAN and LTE could be found in sections 8.3, 8.1.2.3 and 8.1.4. </w:t>
      </w:r>
    </w:p>
    <w:p w14:paraId="4C138736" w14:textId="77777777" w:rsidR="000E0787" w:rsidRPr="007A0FA4" w:rsidRDefault="000E0787" w:rsidP="008D658A">
      <w:pPr>
        <w:rPr>
          <w:lang w:eastAsia="zh-CN"/>
        </w:rPr>
      </w:pPr>
      <w:r w:rsidRPr="007A0FA4">
        <w:rPr>
          <w:lang w:eastAsia="zh-CN"/>
        </w:rPr>
        <w:t>Millimetric wave radio technologies can provide broadband transmission capabilities</w:t>
      </w:r>
      <w:r w:rsidR="007A0FA4">
        <w:rPr>
          <w:lang w:eastAsia="zh-CN"/>
        </w:rPr>
        <w:t xml:space="preserve"> to support </w:t>
      </w:r>
      <w:r w:rsidRPr="007A0FA4">
        <w:rPr>
          <w:lang w:eastAsia="zh-CN"/>
        </w:rPr>
        <w:t>functions such as multiplexed uncompressed high-definition video transmission from train to trackside and vice versa. The millimetric wave radio technologies can use pencil beam antennas to reduce the frequency interference.</w:t>
      </w:r>
    </w:p>
    <w:p w14:paraId="2436FA96" w14:textId="77777777" w:rsidR="000E0787" w:rsidRPr="007A0FA4" w:rsidRDefault="000E0787" w:rsidP="008D658A">
      <w:pPr>
        <w:pStyle w:val="Heading1"/>
      </w:pPr>
      <w:bookmarkStart w:id="138" w:name="_Toc467087947"/>
      <w:bookmarkStart w:id="139" w:name="_Toc467151147"/>
      <w:bookmarkStart w:id="140" w:name="_Toc484030176"/>
      <w:bookmarkStart w:id="141" w:name="_Toc484033513"/>
      <w:bookmarkStart w:id="142" w:name="_Toc484018534"/>
      <w:bookmarkEnd w:id="108"/>
      <w:bookmarkEnd w:id="109"/>
      <w:bookmarkEnd w:id="110"/>
      <w:bookmarkEnd w:id="111"/>
      <w:r w:rsidRPr="007A0FA4">
        <w:rPr>
          <w:lang w:eastAsia="zh-CN"/>
        </w:rPr>
        <w:t>9</w:t>
      </w:r>
      <w:r w:rsidRPr="007A0FA4">
        <w:tab/>
        <w:t xml:space="preserve">Generic </w:t>
      </w:r>
      <w:r w:rsidRPr="007A0FA4">
        <w:rPr>
          <w:lang w:eastAsia="zh-CN"/>
        </w:rPr>
        <w:t>operating</w:t>
      </w:r>
      <w:r w:rsidRPr="007A0FA4">
        <w:t xml:space="preserve"> scenarios</w:t>
      </w:r>
      <w:bookmarkEnd w:id="138"/>
      <w:bookmarkEnd w:id="139"/>
      <w:bookmarkEnd w:id="140"/>
      <w:bookmarkEnd w:id="141"/>
      <w:bookmarkEnd w:id="142"/>
    </w:p>
    <w:p w14:paraId="6C380968" w14:textId="77777777" w:rsidR="000E0787" w:rsidRPr="007A0FA4" w:rsidRDefault="000E0787" w:rsidP="008D658A">
      <w:pPr>
        <w:rPr>
          <w:rFonts w:eastAsia="SimSun"/>
        </w:rPr>
      </w:pPr>
      <w:r w:rsidRPr="007A0FA4">
        <w:rPr>
          <w:rFonts w:eastAsia="SimSun"/>
        </w:rPr>
        <w:t>This section provides a brief overview of RSTT operating scenarios. These scenarios are Railway line, Railway station, Shunting yard, Maintenance Base and Railway Hub. The general service characteristics of RSTT in different operating scenarios are listed in Table 2.</w:t>
      </w:r>
    </w:p>
    <w:p w14:paraId="3CCDCE79" w14:textId="77777777" w:rsidR="00093CB4" w:rsidRDefault="00093CB4">
      <w:pPr>
        <w:tabs>
          <w:tab w:val="clear" w:pos="1134"/>
          <w:tab w:val="clear" w:pos="1871"/>
          <w:tab w:val="clear" w:pos="2268"/>
        </w:tabs>
        <w:overflowPunct/>
        <w:autoSpaceDE/>
        <w:autoSpaceDN/>
        <w:adjustRightInd/>
        <w:spacing w:before="0"/>
        <w:textAlignment w:val="auto"/>
        <w:rPr>
          <w:caps/>
          <w:sz w:val="20"/>
          <w:lang w:eastAsia="zh-CN"/>
        </w:rPr>
      </w:pPr>
      <w:r>
        <w:rPr>
          <w:lang w:eastAsia="zh-CN"/>
        </w:rPr>
        <w:br w:type="page"/>
      </w:r>
    </w:p>
    <w:p w14:paraId="3E76BCD1" w14:textId="77777777" w:rsidR="000E0787" w:rsidRPr="007A0FA4" w:rsidRDefault="000E0787" w:rsidP="00EE62AF">
      <w:pPr>
        <w:pStyle w:val="TableNo"/>
        <w:spacing w:before="360"/>
        <w:rPr>
          <w:lang w:eastAsia="zh-CN"/>
        </w:rPr>
      </w:pPr>
      <w:r w:rsidRPr="007A0FA4">
        <w:rPr>
          <w:lang w:eastAsia="zh-CN"/>
        </w:rPr>
        <w:lastRenderedPageBreak/>
        <w:t>Table 2</w:t>
      </w:r>
    </w:p>
    <w:p w14:paraId="6C3674FD" w14:textId="77777777" w:rsidR="000E0787" w:rsidRPr="007A0FA4" w:rsidRDefault="000E0787" w:rsidP="00EE62AF">
      <w:pPr>
        <w:keepNext/>
        <w:keepLines/>
        <w:spacing w:after="120"/>
        <w:jc w:val="center"/>
        <w:rPr>
          <w:rFonts w:eastAsia="SimSun"/>
          <w:b/>
          <w:sz w:val="20"/>
        </w:rPr>
      </w:pPr>
      <w:r w:rsidRPr="007A0FA4">
        <w:rPr>
          <w:rFonts w:eastAsia="SimSun"/>
          <w:b/>
          <w:sz w:val="20"/>
        </w:rPr>
        <w:t>General Service Characteristics of RSTT in different operating scenarios</w:t>
      </w:r>
    </w:p>
    <w:tbl>
      <w:tblPr>
        <w:tblStyle w:val="1"/>
        <w:tblW w:w="0" w:type="auto"/>
        <w:jc w:val="center"/>
        <w:tblLook w:val="04A0" w:firstRow="1" w:lastRow="0" w:firstColumn="1" w:lastColumn="0" w:noHBand="0" w:noVBand="1"/>
      </w:tblPr>
      <w:tblGrid>
        <w:gridCol w:w="2397"/>
        <w:gridCol w:w="914"/>
        <w:gridCol w:w="994"/>
        <w:gridCol w:w="980"/>
        <w:gridCol w:w="927"/>
        <w:gridCol w:w="1674"/>
      </w:tblGrid>
      <w:tr w:rsidR="000E0787" w:rsidRPr="007A0FA4" w14:paraId="2602520F" w14:textId="77777777" w:rsidTr="007325EB">
        <w:trPr>
          <w:tblHeader/>
          <w:jc w:val="center"/>
        </w:trPr>
        <w:tc>
          <w:tcPr>
            <w:tcW w:w="2397" w:type="dxa"/>
          </w:tcPr>
          <w:p w14:paraId="003310AA" w14:textId="77777777" w:rsidR="000E0787" w:rsidRPr="007A0FA4" w:rsidRDefault="000E0787" w:rsidP="00EE62AF">
            <w:pPr>
              <w:pStyle w:val="Tablehead"/>
              <w:rPr>
                <w:rFonts w:ascii="Times New Roman" w:hAnsi="Times New Roman" w:cs="Times New Roman"/>
              </w:rPr>
            </w:pPr>
          </w:p>
        </w:tc>
        <w:tc>
          <w:tcPr>
            <w:tcW w:w="914" w:type="dxa"/>
          </w:tcPr>
          <w:p w14:paraId="4212FBE3" w14:textId="77777777" w:rsidR="000E0787" w:rsidRPr="007A0FA4" w:rsidRDefault="000E0787" w:rsidP="00EE62AF">
            <w:pPr>
              <w:pStyle w:val="Tablehead"/>
              <w:rPr>
                <w:rFonts w:ascii="Times New Roman" w:hAnsi="Times New Roman" w:cs="Times New Roman"/>
              </w:rPr>
            </w:pPr>
            <w:r w:rsidRPr="007A0FA4">
              <w:rPr>
                <w:rFonts w:ascii="Times New Roman" w:hAnsi="Times New Roman" w:cs="Times New Roman"/>
              </w:rPr>
              <w:t>Priority</w:t>
            </w:r>
          </w:p>
        </w:tc>
        <w:tc>
          <w:tcPr>
            <w:tcW w:w="994" w:type="dxa"/>
          </w:tcPr>
          <w:p w14:paraId="6D55FACC" w14:textId="77777777" w:rsidR="000E0787" w:rsidRPr="007A0FA4" w:rsidRDefault="000E0787" w:rsidP="00EE62AF">
            <w:pPr>
              <w:pStyle w:val="Tablehead"/>
              <w:rPr>
                <w:rFonts w:ascii="Times New Roman" w:hAnsi="Times New Roman" w:cs="Times New Roman"/>
              </w:rPr>
            </w:pPr>
            <w:r w:rsidRPr="007A0FA4">
              <w:rPr>
                <w:rFonts w:ascii="Times New Roman" w:hAnsi="Times New Roman" w:cs="Times New Roman"/>
              </w:rPr>
              <w:t>Latency</w:t>
            </w:r>
          </w:p>
        </w:tc>
        <w:tc>
          <w:tcPr>
            <w:tcW w:w="980" w:type="dxa"/>
          </w:tcPr>
          <w:p w14:paraId="16834957" w14:textId="77777777" w:rsidR="000E0787" w:rsidRPr="007A0FA4" w:rsidRDefault="000E0787" w:rsidP="00EE62AF">
            <w:pPr>
              <w:pStyle w:val="Tablehead"/>
              <w:rPr>
                <w:rFonts w:ascii="Times New Roman" w:hAnsi="Times New Roman" w:cs="Times New Roman"/>
              </w:rPr>
            </w:pPr>
            <w:r w:rsidRPr="007A0FA4">
              <w:rPr>
                <w:rFonts w:ascii="Times New Roman" w:hAnsi="Times New Roman" w:cs="Times New Roman"/>
              </w:rPr>
              <w:t>Reliable</w:t>
            </w:r>
          </w:p>
        </w:tc>
        <w:tc>
          <w:tcPr>
            <w:tcW w:w="927" w:type="dxa"/>
          </w:tcPr>
          <w:p w14:paraId="45A1515E" w14:textId="77777777" w:rsidR="000E0787" w:rsidRPr="007A0FA4" w:rsidRDefault="000E0787" w:rsidP="00EE62AF">
            <w:pPr>
              <w:pStyle w:val="Tablehead"/>
              <w:rPr>
                <w:rFonts w:ascii="Times New Roman" w:hAnsi="Times New Roman" w:cs="Times New Roman"/>
              </w:rPr>
            </w:pPr>
            <w:r w:rsidRPr="007A0FA4">
              <w:rPr>
                <w:rFonts w:ascii="Times New Roman" w:hAnsi="Times New Roman" w:cs="Times New Roman"/>
              </w:rPr>
              <w:t>Density</w:t>
            </w:r>
          </w:p>
        </w:tc>
        <w:tc>
          <w:tcPr>
            <w:tcW w:w="1674" w:type="dxa"/>
          </w:tcPr>
          <w:p w14:paraId="58BB56EB" w14:textId="77777777" w:rsidR="000E0787" w:rsidRPr="007A0FA4" w:rsidRDefault="000E0787" w:rsidP="00EE62AF">
            <w:pPr>
              <w:pStyle w:val="Tablehead"/>
              <w:rPr>
                <w:rFonts w:ascii="Times New Roman" w:hAnsi="Times New Roman" w:cs="Times New Roman"/>
              </w:rPr>
            </w:pPr>
            <w:r w:rsidRPr="007A0FA4">
              <w:rPr>
                <w:rFonts w:ascii="Times New Roman" w:hAnsi="Times New Roman" w:cs="Times New Roman"/>
              </w:rPr>
              <w:t>Moving speed</w:t>
            </w:r>
          </w:p>
        </w:tc>
      </w:tr>
      <w:tr w:rsidR="000E0787" w:rsidRPr="007A0FA4" w14:paraId="13E601EB" w14:textId="77777777" w:rsidTr="00EE62AF">
        <w:trPr>
          <w:jc w:val="center"/>
        </w:trPr>
        <w:tc>
          <w:tcPr>
            <w:tcW w:w="2397" w:type="dxa"/>
          </w:tcPr>
          <w:p w14:paraId="4212D760" w14:textId="77777777" w:rsidR="000E0787" w:rsidRPr="007A0FA4" w:rsidRDefault="000E0787" w:rsidP="007A0FA4">
            <w:pPr>
              <w:pStyle w:val="Tabletext"/>
            </w:pPr>
            <w:r w:rsidRPr="007A0FA4">
              <w:t>Railway line</w:t>
            </w:r>
          </w:p>
        </w:tc>
        <w:tc>
          <w:tcPr>
            <w:tcW w:w="914" w:type="dxa"/>
          </w:tcPr>
          <w:p w14:paraId="67DD541E" w14:textId="77777777" w:rsidR="000E0787" w:rsidRPr="007A0FA4" w:rsidRDefault="000E0787" w:rsidP="00EE62AF">
            <w:pPr>
              <w:pStyle w:val="Tabletext"/>
              <w:jc w:val="center"/>
            </w:pPr>
            <w:r w:rsidRPr="007A0FA4">
              <w:t>High</w:t>
            </w:r>
          </w:p>
        </w:tc>
        <w:tc>
          <w:tcPr>
            <w:tcW w:w="994" w:type="dxa"/>
          </w:tcPr>
          <w:p w14:paraId="30F0DF5C" w14:textId="77777777" w:rsidR="000E0787" w:rsidRPr="007A0FA4" w:rsidRDefault="000E0787" w:rsidP="00EE62AF">
            <w:pPr>
              <w:pStyle w:val="Tabletext"/>
              <w:jc w:val="center"/>
            </w:pPr>
            <w:r w:rsidRPr="007A0FA4">
              <w:t>Low</w:t>
            </w:r>
          </w:p>
        </w:tc>
        <w:tc>
          <w:tcPr>
            <w:tcW w:w="980" w:type="dxa"/>
          </w:tcPr>
          <w:p w14:paraId="23B5ABCF" w14:textId="77777777" w:rsidR="000E0787" w:rsidRPr="007A0FA4" w:rsidRDefault="000E0787" w:rsidP="00EE62AF">
            <w:pPr>
              <w:pStyle w:val="Tabletext"/>
              <w:jc w:val="center"/>
            </w:pPr>
            <w:r w:rsidRPr="007A0FA4">
              <w:t>High</w:t>
            </w:r>
          </w:p>
        </w:tc>
        <w:tc>
          <w:tcPr>
            <w:tcW w:w="927" w:type="dxa"/>
          </w:tcPr>
          <w:p w14:paraId="0B8CE072" w14:textId="77777777" w:rsidR="000E0787" w:rsidRPr="007A0FA4" w:rsidRDefault="000E0787" w:rsidP="00EE62AF">
            <w:pPr>
              <w:pStyle w:val="Tabletext"/>
              <w:jc w:val="center"/>
            </w:pPr>
            <w:r w:rsidRPr="007A0FA4">
              <w:t>Low</w:t>
            </w:r>
          </w:p>
        </w:tc>
        <w:tc>
          <w:tcPr>
            <w:tcW w:w="1674" w:type="dxa"/>
          </w:tcPr>
          <w:p w14:paraId="368B2A64" w14:textId="77777777" w:rsidR="000E0787" w:rsidRPr="007A0FA4" w:rsidRDefault="000E0787" w:rsidP="00EE62AF">
            <w:pPr>
              <w:pStyle w:val="Tabletext"/>
              <w:jc w:val="center"/>
            </w:pPr>
            <w:r w:rsidRPr="007A0FA4">
              <w:t>High</w:t>
            </w:r>
          </w:p>
        </w:tc>
      </w:tr>
      <w:tr w:rsidR="000E0787" w:rsidRPr="007A0FA4" w14:paraId="6095CFC5" w14:textId="77777777" w:rsidTr="00EE62AF">
        <w:trPr>
          <w:jc w:val="center"/>
        </w:trPr>
        <w:tc>
          <w:tcPr>
            <w:tcW w:w="2397" w:type="dxa"/>
          </w:tcPr>
          <w:p w14:paraId="79E441B3" w14:textId="77777777" w:rsidR="000E0787" w:rsidRPr="007A0FA4" w:rsidRDefault="000E0787" w:rsidP="007A0FA4">
            <w:pPr>
              <w:pStyle w:val="Tabletext"/>
            </w:pPr>
            <w:r w:rsidRPr="007A0FA4">
              <w:t>Railway station</w:t>
            </w:r>
          </w:p>
        </w:tc>
        <w:tc>
          <w:tcPr>
            <w:tcW w:w="914" w:type="dxa"/>
          </w:tcPr>
          <w:p w14:paraId="44B96C1C" w14:textId="77777777" w:rsidR="000E0787" w:rsidRPr="007A0FA4" w:rsidRDefault="000E0787" w:rsidP="00EE62AF">
            <w:pPr>
              <w:pStyle w:val="Tabletext"/>
              <w:jc w:val="center"/>
            </w:pPr>
            <w:r w:rsidRPr="007A0FA4">
              <w:t>High</w:t>
            </w:r>
          </w:p>
        </w:tc>
        <w:tc>
          <w:tcPr>
            <w:tcW w:w="994" w:type="dxa"/>
          </w:tcPr>
          <w:p w14:paraId="18754039" w14:textId="77777777" w:rsidR="000E0787" w:rsidRPr="007A0FA4" w:rsidRDefault="000E0787" w:rsidP="00EE62AF">
            <w:pPr>
              <w:pStyle w:val="Tabletext"/>
              <w:jc w:val="center"/>
            </w:pPr>
            <w:r w:rsidRPr="007A0FA4">
              <w:t>Low</w:t>
            </w:r>
          </w:p>
        </w:tc>
        <w:tc>
          <w:tcPr>
            <w:tcW w:w="980" w:type="dxa"/>
          </w:tcPr>
          <w:p w14:paraId="652D7A36" w14:textId="77777777" w:rsidR="000E0787" w:rsidRPr="007A0FA4" w:rsidRDefault="000E0787" w:rsidP="00EE62AF">
            <w:pPr>
              <w:pStyle w:val="Tabletext"/>
              <w:jc w:val="center"/>
            </w:pPr>
            <w:r w:rsidRPr="007A0FA4">
              <w:t>High</w:t>
            </w:r>
          </w:p>
        </w:tc>
        <w:tc>
          <w:tcPr>
            <w:tcW w:w="927" w:type="dxa"/>
          </w:tcPr>
          <w:p w14:paraId="1CB6499A" w14:textId="77777777" w:rsidR="000E0787" w:rsidRPr="007A0FA4" w:rsidRDefault="000E0787" w:rsidP="00EE62AF">
            <w:pPr>
              <w:pStyle w:val="Tabletext"/>
              <w:jc w:val="center"/>
            </w:pPr>
            <w:r w:rsidRPr="007A0FA4">
              <w:t>High</w:t>
            </w:r>
          </w:p>
        </w:tc>
        <w:tc>
          <w:tcPr>
            <w:tcW w:w="1674" w:type="dxa"/>
          </w:tcPr>
          <w:p w14:paraId="18326693" w14:textId="77777777" w:rsidR="000E0787" w:rsidRPr="007A0FA4" w:rsidRDefault="000E0787" w:rsidP="00EE62AF">
            <w:pPr>
              <w:pStyle w:val="Tabletext"/>
              <w:jc w:val="center"/>
            </w:pPr>
            <w:r w:rsidRPr="007A0FA4">
              <w:t>High/Stop</w:t>
            </w:r>
          </w:p>
        </w:tc>
      </w:tr>
      <w:tr w:rsidR="000E0787" w:rsidRPr="007A0FA4" w14:paraId="78FA1327" w14:textId="77777777" w:rsidTr="00EE62AF">
        <w:trPr>
          <w:jc w:val="center"/>
        </w:trPr>
        <w:tc>
          <w:tcPr>
            <w:tcW w:w="2397" w:type="dxa"/>
          </w:tcPr>
          <w:p w14:paraId="6E50A582" w14:textId="77777777" w:rsidR="000E0787" w:rsidRPr="007A0FA4" w:rsidRDefault="000E0787" w:rsidP="007A0FA4">
            <w:pPr>
              <w:pStyle w:val="Tabletext"/>
            </w:pPr>
            <w:r w:rsidRPr="007A0FA4">
              <w:t>Shunting yard</w:t>
            </w:r>
          </w:p>
        </w:tc>
        <w:tc>
          <w:tcPr>
            <w:tcW w:w="914" w:type="dxa"/>
          </w:tcPr>
          <w:p w14:paraId="26EA707A" w14:textId="77777777" w:rsidR="000E0787" w:rsidRPr="007A0FA4" w:rsidRDefault="000E0787" w:rsidP="00EE62AF">
            <w:pPr>
              <w:pStyle w:val="Tabletext"/>
              <w:jc w:val="center"/>
            </w:pPr>
            <w:r w:rsidRPr="007A0FA4">
              <w:t>High</w:t>
            </w:r>
          </w:p>
        </w:tc>
        <w:tc>
          <w:tcPr>
            <w:tcW w:w="994" w:type="dxa"/>
          </w:tcPr>
          <w:p w14:paraId="0AE9C2BA" w14:textId="77777777" w:rsidR="000E0787" w:rsidRPr="007A0FA4" w:rsidRDefault="000E0787" w:rsidP="00EE62AF">
            <w:pPr>
              <w:pStyle w:val="Tabletext"/>
              <w:jc w:val="center"/>
            </w:pPr>
            <w:r w:rsidRPr="007A0FA4">
              <w:t>Low</w:t>
            </w:r>
          </w:p>
        </w:tc>
        <w:tc>
          <w:tcPr>
            <w:tcW w:w="980" w:type="dxa"/>
          </w:tcPr>
          <w:p w14:paraId="44E01B35" w14:textId="77777777" w:rsidR="000E0787" w:rsidRPr="007A0FA4" w:rsidRDefault="000E0787" w:rsidP="00EE62AF">
            <w:pPr>
              <w:pStyle w:val="Tabletext"/>
              <w:jc w:val="center"/>
            </w:pPr>
            <w:r w:rsidRPr="007A0FA4">
              <w:t>High</w:t>
            </w:r>
          </w:p>
        </w:tc>
        <w:tc>
          <w:tcPr>
            <w:tcW w:w="927" w:type="dxa"/>
          </w:tcPr>
          <w:p w14:paraId="64809E96" w14:textId="77777777" w:rsidR="000E0787" w:rsidRPr="007A0FA4" w:rsidRDefault="000E0787" w:rsidP="00EE62AF">
            <w:pPr>
              <w:pStyle w:val="Tabletext"/>
              <w:jc w:val="center"/>
            </w:pPr>
            <w:r w:rsidRPr="007A0FA4">
              <w:t>High</w:t>
            </w:r>
          </w:p>
        </w:tc>
        <w:tc>
          <w:tcPr>
            <w:tcW w:w="1674" w:type="dxa"/>
          </w:tcPr>
          <w:p w14:paraId="3550D4A2" w14:textId="77777777" w:rsidR="000E0787" w:rsidRPr="007A0FA4" w:rsidRDefault="000E0787" w:rsidP="00EE62AF">
            <w:pPr>
              <w:pStyle w:val="Tabletext"/>
              <w:jc w:val="center"/>
            </w:pPr>
            <w:r w:rsidRPr="007A0FA4">
              <w:t>Low/Stop</w:t>
            </w:r>
          </w:p>
        </w:tc>
      </w:tr>
      <w:tr w:rsidR="000E0787" w:rsidRPr="007A0FA4" w14:paraId="0CF3CA63" w14:textId="77777777" w:rsidTr="00EE62AF">
        <w:trPr>
          <w:jc w:val="center"/>
        </w:trPr>
        <w:tc>
          <w:tcPr>
            <w:tcW w:w="2397" w:type="dxa"/>
          </w:tcPr>
          <w:p w14:paraId="2CBDCA3D" w14:textId="77777777" w:rsidR="000E0787" w:rsidRPr="007A0FA4" w:rsidRDefault="000E0787" w:rsidP="007A0FA4">
            <w:pPr>
              <w:pStyle w:val="Tabletext"/>
            </w:pPr>
            <w:r w:rsidRPr="007A0FA4">
              <w:t>Maintenance Base</w:t>
            </w:r>
          </w:p>
        </w:tc>
        <w:tc>
          <w:tcPr>
            <w:tcW w:w="914" w:type="dxa"/>
          </w:tcPr>
          <w:p w14:paraId="08043E6F" w14:textId="77777777" w:rsidR="000E0787" w:rsidRPr="007A0FA4" w:rsidRDefault="000E0787" w:rsidP="00EE62AF">
            <w:pPr>
              <w:pStyle w:val="Tabletext"/>
              <w:jc w:val="center"/>
            </w:pPr>
            <w:r w:rsidRPr="007A0FA4">
              <w:t>Low</w:t>
            </w:r>
          </w:p>
        </w:tc>
        <w:tc>
          <w:tcPr>
            <w:tcW w:w="994" w:type="dxa"/>
          </w:tcPr>
          <w:p w14:paraId="25DBEB9D" w14:textId="77777777" w:rsidR="000E0787" w:rsidRPr="007A0FA4" w:rsidRDefault="000E0787" w:rsidP="00EE62AF">
            <w:pPr>
              <w:pStyle w:val="Tabletext"/>
              <w:jc w:val="center"/>
            </w:pPr>
            <w:r w:rsidRPr="007A0FA4">
              <w:t>Medium</w:t>
            </w:r>
          </w:p>
        </w:tc>
        <w:tc>
          <w:tcPr>
            <w:tcW w:w="980" w:type="dxa"/>
          </w:tcPr>
          <w:p w14:paraId="00EA9DDC" w14:textId="77777777" w:rsidR="000E0787" w:rsidRPr="007A0FA4" w:rsidRDefault="000E0787" w:rsidP="00EE62AF">
            <w:pPr>
              <w:pStyle w:val="Tabletext"/>
              <w:jc w:val="center"/>
            </w:pPr>
            <w:r w:rsidRPr="007A0FA4">
              <w:t>High</w:t>
            </w:r>
          </w:p>
        </w:tc>
        <w:tc>
          <w:tcPr>
            <w:tcW w:w="927" w:type="dxa"/>
          </w:tcPr>
          <w:p w14:paraId="43B6C0C3" w14:textId="77777777" w:rsidR="000E0787" w:rsidRPr="007A0FA4" w:rsidRDefault="000E0787" w:rsidP="00EE62AF">
            <w:pPr>
              <w:pStyle w:val="Tabletext"/>
              <w:jc w:val="center"/>
            </w:pPr>
            <w:r w:rsidRPr="007A0FA4">
              <w:t>High</w:t>
            </w:r>
          </w:p>
        </w:tc>
        <w:tc>
          <w:tcPr>
            <w:tcW w:w="1674" w:type="dxa"/>
          </w:tcPr>
          <w:p w14:paraId="550DC963" w14:textId="77777777" w:rsidR="000E0787" w:rsidRPr="007A0FA4" w:rsidRDefault="000E0787" w:rsidP="00EE62AF">
            <w:pPr>
              <w:pStyle w:val="Tabletext"/>
              <w:jc w:val="center"/>
            </w:pPr>
            <w:r w:rsidRPr="007A0FA4">
              <w:t>Stop</w:t>
            </w:r>
          </w:p>
        </w:tc>
      </w:tr>
      <w:tr w:rsidR="000E0787" w:rsidRPr="007A0FA4" w14:paraId="7BFCF586" w14:textId="77777777" w:rsidTr="00EE62AF">
        <w:trPr>
          <w:jc w:val="center"/>
        </w:trPr>
        <w:tc>
          <w:tcPr>
            <w:tcW w:w="2397" w:type="dxa"/>
          </w:tcPr>
          <w:p w14:paraId="7FA7EF42" w14:textId="77777777" w:rsidR="000E0787" w:rsidRPr="007A0FA4" w:rsidRDefault="000E0787" w:rsidP="007A0FA4">
            <w:pPr>
              <w:pStyle w:val="Tabletext"/>
            </w:pPr>
            <w:r w:rsidRPr="007A0FA4">
              <w:t>Railway hub</w:t>
            </w:r>
          </w:p>
        </w:tc>
        <w:tc>
          <w:tcPr>
            <w:tcW w:w="914" w:type="dxa"/>
          </w:tcPr>
          <w:p w14:paraId="6892B920" w14:textId="77777777" w:rsidR="000E0787" w:rsidRPr="007A0FA4" w:rsidRDefault="000E0787" w:rsidP="00EE62AF">
            <w:pPr>
              <w:pStyle w:val="Tabletext"/>
              <w:jc w:val="center"/>
            </w:pPr>
            <w:r w:rsidRPr="007A0FA4">
              <w:t>High</w:t>
            </w:r>
          </w:p>
        </w:tc>
        <w:tc>
          <w:tcPr>
            <w:tcW w:w="994" w:type="dxa"/>
          </w:tcPr>
          <w:p w14:paraId="5FD4EE18" w14:textId="77777777" w:rsidR="000E0787" w:rsidRPr="007A0FA4" w:rsidRDefault="000E0787" w:rsidP="00EE62AF">
            <w:pPr>
              <w:pStyle w:val="Tabletext"/>
              <w:jc w:val="center"/>
            </w:pPr>
            <w:r w:rsidRPr="007A0FA4">
              <w:t>Low</w:t>
            </w:r>
          </w:p>
        </w:tc>
        <w:tc>
          <w:tcPr>
            <w:tcW w:w="980" w:type="dxa"/>
          </w:tcPr>
          <w:p w14:paraId="06BEF706" w14:textId="77777777" w:rsidR="000E0787" w:rsidRPr="007A0FA4" w:rsidRDefault="000E0787" w:rsidP="00EE62AF">
            <w:pPr>
              <w:pStyle w:val="Tabletext"/>
              <w:jc w:val="center"/>
            </w:pPr>
            <w:r w:rsidRPr="007A0FA4">
              <w:t>High</w:t>
            </w:r>
          </w:p>
        </w:tc>
        <w:tc>
          <w:tcPr>
            <w:tcW w:w="927" w:type="dxa"/>
          </w:tcPr>
          <w:p w14:paraId="67174EA9" w14:textId="77777777" w:rsidR="000E0787" w:rsidRPr="007A0FA4" w:rsidRDefault="000E0787" w:rsidP="00EE62AF">
            <w:pPr>
              <w:pStyle w:val="Tabletext"/>
              <w:jc w:val="center"/>
            </w:pPr>
            <w:r w:rsidRPr="007A0FA4">
              <w:t>High</w:t>
            </w:r>
          </w:p>
        </w:tc>
        <w:tc>
          <w:tcPr>
            <w:tcW w:w="1674" w:type="dxa"/>
          </w:tcPr>
          <w:p w14:paraId="04318D0E" w14:textId="77777777" w:rsidR="000E0787" w:rsidRPr="007A0FA4" w:rsidRDefault="000E0787" w:rsidP="00EE62AF">
            <w:pPr>
              <w:pStyle w:val="Tabletext"/>
              <w:jc w:val="center"/>
            </w:pPr>
            <w:r w:rsidRPr="007A0FA4">
              <w:t>High/Low/Stop</w:t>
            </w:r>
          </w:p>
        </w:tc>
      </w:tr>
    </w:tbl>
    <w:p w14:paraId="326412A9" w14:textId="77777777" w:rsidR="000E0787" w:rsidRPr="007A0FA4" w:rsidRDefault="000E0787" w:rsidP="00EE62AF">
      <w:pPr>
        <w:pStyle w:val="Tablefin"/>
      </w:pPr>
      <w:bookmarkStart w:id="143" w:name="_Toc467087948"/>
    </w:p>
    <w:p w14:paraId="442CB656" w14:textId="77777777" w:rsidR="000E0787" w:rsidRPr="007A0FA4" w:rsidRDefault="000E0787" w:rsidP="00EE62AF">
      <w:pPr>
        <w:pStyle w:val="Heading2"/>
        <w:jc w:val="both"/>
      </w:pPr>
      <w:bookmarkStart w:id="144" w:name="_Toc467151148"/>
      <w:bookmarkStart w:id="145" w:name="_Toc484030177"/>
      <w:bookmarkStart w:id="146" w:name="_Toc484033514"/>
      <w:bookmarkStart w:id="147" w:name="_Toc484018535"/>
      <w:r w:rsidRPr="007A0FA4">
        <w:rPr>
          <w:lang w:eastAsia="zh-CN"/>
        </w:rPr>
        <w:t>9</w:t>
      </w:r>
      <w:r w:rsidRPr="007A0FA4">
        <w:t>.1</w:t>
      </w:r>
      <w:r w:rsidRPr="007A0FA4">
        <w:tab/>
        <w:t>Railway lines</w:t>
      </w:r>
      <w:bookmarkEnd w:id="143"/>
      <w:bookmarkEnd w:id="144"/>
      <w:bookmarkEnd w:id="145"/>
      <w:bookmarkEnd w:id="146"/>
      <w:bookmarkEnd w:id="147"/>
    </w:p>
    <w:p w14:paraId="025BCC06" w14:textId="77777777" w:rsidR="000E0787" w:rsidRPr="007A0FA4" w:rsidRDefault="000E0787" w:rsidP="002C2C8A">
      <w:pPr>
        <w:rPr>
          <w:rFonts w:eastAsia="SimSun"/>
        </w:rPr>
      </w:pPr>
      <w:r w:rsidRPr="007A0FA4">
        <w:rPr>
          <w:rFonts w:eastAsia="SimSun"/>
        </w:rPr>
        <w:t>The train communication between the tracksides and moving trains, in this operating scenario, requires reliable wireless radio-links. It needs to satisfy all train to track</w:t>
      </w:r>
      <w:r w:rsidRPr="007A0FA4">
        <w:rPr>
          <w:rFonts w:eastAsia="SimSun"/>
          <w:strike/>
        </w:rPr>
        <w:t xml:space="preserve"> </w:t>
      </w:r>
      <w:r w:rsidRPr="007A0FA4">
        <w:rPr>
          <w:rFonts w:eastAsia="SimSun"/>
        </w:rPr>
        <w:t>communication application, including voice and data services, for example, the data transmission for the control</w:t>
      </w:r>
      <w:r w:rsidRPr="007A0FA4">
        <w:rPr>
          <w:rFonts w:eastAsia="SimSun"/>
        </w:rPr>
        <w:noBreakHyphen/>
        <w:t>command of trains, provided by railway operators.</w:t>
      </w:r>
    </w:p>
    <w:p w14:paraId="16AEC04C" w14:textId="77777777" w:rsidR="000E0787" w:rsidRPr="007A0FA4" w:rsidRDefault="000E0787" w:rsidP="002C2C8A">
      <w:pPr>
        <w:rPr>
          <w:rFonts w:eastAsia="SimSun"/>
        </w:rPr>
      </w:pPr>
      <w:r w:rsidRPr="007A0FA4">
        <w:rPr>
          <w:rFonts w:eastAsia="SimSun"/>
        </w:rPr>
        <w:t xml:space="preserve">Whenever needed, the interoperability requirements of the RSTT should be taken into account during cross-border railway transportation. Compatible RSTT system can support international roaming and international data exchange, that is also helpful to improve the efficiency of cross-border transportation and to reduce the relevant cost. </w:t>
      </w:r>
    </w:p>
    <w:p w14:paraId="4913ED57" w14:textId="77777777" w:rsidR="000E0787" w:rsidRPr="007A0FA4" w:rsidRDefault="000E0787" w:rsidP="00EE62AF">
      <w:pPr>
        <w:pStyle w:val="FigureNo"/>
        <w:rPr>
          <w:lang w:eastAsia="zh-CN"/>
        </w:rPr>
      </w:pPr>
      <w:r w:rsidRPr="007A0FA4">
        <w:rPr>
          <w:lang w:eastAsia="zh-CN"/>
        </w:rPr>
        <w:t xml:space="preserve">Figure </w:t>
      </w:r>
      <w:r w:rsidR="00DF01F1">
        <w:rPr>
          <w:rFonts w:hint="eastAsia"/>
          <w:lang w:eastAsia="zh-CN"/>
        </w:rPr>
        <w:t>5</w:t>
      </w:r>
    </w:p>
    <w:p w14:paraId="1C850942" w14:textId="77777777" w:rsidR="000E0787" w:rsidRPr="007A0FA4" w:rsidRDefault="000E0787" w:rsidP="00421F48">
      <w:pPr>
        <w:pStyle w:val="Figuretitle"/>
        <w:rPr>
          <w:rFonts w:eastAsia="SimSun"/>
        </w:rPr>
      </w:pPr>
      <w:r w:rsidRPr="007A0FA4">
        <w:rPr>
          <w:rFonts w:eastAsia="SimSun"/>
        </w:rPr>
        <w:t>Railway lines</w:t>
      </w:r>
    </w:p>
    <w:p w14:paraId="36C0FCF9" w14:textId="77777777" w:rsidR="000E0787" w:rsidRPr="007A0FA4" w:rsidRDefault="000E0787" w:rsidP="00421F48">
      <w:pPr>
        <w:pStyle w:val="Figure"/>
      </w:pPr>
      <w:r w:rsidRPr="007A0FA4">
        <w:rPr>
          <w:noProof/>
          <w:lang w:val="en-US" w:eastAsia="zh-CN"/>
        </w:rPr>
        <w:drawing>
          <wp:inline distT="0" distB="0" distL="0" distR="0" wp14:anchorId="7962A178" wp14:editId="57D973B3">
            <wp:extent cx="3851067" cy="2889504"/>
            <wp:effectExtent l="0" t="0" r="0" b="0"/>
            <wp:docPr id="14" name="图片 21" descr="Image result for Railway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Railway line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78581" cy="2910148"/>
                    </a:xfrm>
                    <a:prstGeom prst="rect">
                      <a:avLst/>
                    </a:prstGeom>
                    <a:noFill/>
                    <a:ln>
                      <a:noFill/>
                    </a:ln>
                  </pic:spPr>
                </pic:pic>
              </a:graphicData>
            </a:graphic>
          </wp:inline>
        </w:drawing>
      </w:r>
    </w:p>
    <w:p w14:paraId="24B5A7B0" w14:textId="77777777" w:rsidR="000E0787" w:rsidRPr="007A0FA4" w:rsidRDefault="000E0787" w:rsidP="002C2C8A">
      <w:pPr>
        <w:contextualSpacing/>
        <w:rPr>
          <w:rFonts w:eastAsia="SimSun"/>
        </w:rPr>
      </w:pPr>
      <w:r w:rsidRPr="007A0FA4">
        <w:rPr>
          <w:rFonts w:eastAsia="SimSun"/>
        </w:rPr>
        <w:t>In addition, there are several specific operating scenarios of railway lines, e.g. parallel railway lines, viaducts and tunnels</w:t>
      </w:r>
      <w:r w:rsidR="007325EB">
        <w:rPr>
          <w:rFonts w:eastAsia="SimSun"/>
        </w:rPr>
        <w:t>,</w:t>
      </w:r>
      <w:r w:rsidRPr="007A0FA4">
        <w:rPr>
          <w:rFonts w:eastAsia="SimSun"/>
        </w:rPr>
        <w:t xml:space="preserve"> etc.</w:t>
      </w:r>
    </w:p>
    <w:p w14:paraId="67EECC7F" w14:textId="77777777" w:rsidR="000E0787" w:rsidRPr="007A0FA4" w:rsidRDefault="000E0787" w:rsidP="00EE62AF">
      <w:pPr>
        <w:pStyle w:val="FigureNo"/>
        <w:rPr>
          <w:lang w:eastAsia="zh-CN"/>
        </w:rPr>
      </w:pPr>
      <w:r w:rsidRPr="007A0FA4">
        <w:rPr>
          <w:lang w:eastAsia="zh-CN"/>
        </w:rPr>
        <w:lastRenderedPageBreak/>
        <w:t xml:space="preserve">Figure </w:t>
      </w:r>
      <w:r w:rsidR="00DF01F1">
        <w:rPr>
          <w:rFonts w:hint="eastAsia"/>
          <w:lang w:eastAsia="zh-CN"/>
        </w:rPr>
        <w:t>6</w:t>
      </w:r>
    </w:p>
    <w:p w14:paraId="4F2821DE" w14:textId="77777777" w:rsidR="000E0787" w:rsidRPr="007A0FA4" w:rsidRDefault="000E0787" w:rsidP="00421F48">
      <w:pPr>
        <w:pStyle w:val="Figuretitle"/>
        <w:rPr>
          <w:rFonts w:eastAsia="SimSun"/>
        </w:rPr>
      </w:pPr>
      <w:r w:rsidRPr="007A0FA4">
        <w:rPr>
          <w:rFonts w:eastAsia="SimSun"/>
        </w:rPr>
        <w:t>Several specific operating scenarios</w:t>
      </w:r>
    </w:p>
    <w:p w14:paraId="51A8138B" w14:textId="77777777" w:rsidR="000E0787" w:rsidRPr="007A0FA4" w:rsidRDefault="000E0787" w:rsidP="008D658A">
      <w:pPr>
        <w:pStyle w:val="Figure"/>
        <w:spacing w:after="0"/>
      </w:pPr>
      <w:r w:rsidRPr="007A0FA4">
        <w:rPr>
          <w:noProof/>
          <w:lang w:val="en-US" w:eastAsia="zh-CN"/>
        </w:rPr>
        <w:drawing>
          <wp:inline distT="0" distB="0" distL="0" distR="0" wp14:anchorId="4C3884A6" wp14:editId="2F45C05A">
            <wp:extent cx="1862183" cy="1152926"/>
            <wp:effectExtent l="19050" t="0" r="4717" b="0"/>
            <wp:docPr id="15" name="图片 22" descr="20151191521186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201511915211868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5001" cy="1154671"/>
                    </a:xfrm>
                    <a:prstGeom prst="rect">
                      <a:avLst/>
                    </a:prstGeom>
                    <a:noFill/>
                    <a:ln>
                      <a:noFill/>
                    </a:ln>
                  </pic:spPr>
                </pic:pic>
              </a:graphicData>
            </a:graphic>
          </wp:inline>
        </w:drawing>
      </w:r>
      <w:r w:rsidRPr="007A0FA4">
        <w:rPr>
          <w:noProof/>
          <w:lang w:val="en-US" w:eastAsia="zh-CN"/>
        </w:rPr>
        <w:drawing>
          <wp:inline distT="0" distB="0" distL="0" distR="0" wp14:anchorId="21F113B0" wp14:editId="388D1C5B">
            <wp:extent cx="2095804" cy="1128967"/>
            <wp:effectExtent l="0" t="0" r="0" b="0"/>
            <wp:docPr id="16" name="图片 1" descr="http://img1.cache.netease.com/catchpic/6/61/6147DA009CFB978E8AA486F1424E69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1.cache.netease.com/catchpic/6/61/6147DA009CFB978E8AA486F1424E692D.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96022" cy="1129084"/>
                    </a:xfrm>
                    <a:prstGeom prst="rect">
                      <a:avLst/>
                    </a:prstGeom>
                    <a:noFill/>
                    <a:ln>
                      <a:noFill/>
                    </a:ln>
                  </pic:spPr>
                </pic:pic>
              </a:graphicData>
            </a:graphic>
          </wp:inline>
        </w:drawing>
      </w:r>
      <w:r w:rsidRPr="007A0FA4">
        <w:rPr>
          <w:noProof/>
          <w:lang w:val="en-US" w:eastAsia="zh-CN"/>
        </w:rPr>
        <w:drawing>
          <wp:inline distT="0" distB="0" distL="0" distR="0" wp14:anchorId="1885AB99" wp14:editId="5B14CC92">
            <wp:extent cx="1542318" cy="1128801"/>
            <wp:effectExtent l="19050" t="0" r="732" b="0"/>
            <wp:docPr id="2" name="图片 24" descr="Image result for 铁路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 result for 铁路隧道"/>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a:stretch/>
                  </pic:blipFill>
                  <pic:spPr bwMode="auto">
                    <a:xfrm>
                      <a:off x="0" y="0"/>
                      <a:ext cx="1570018" cy="1149074"/>
                    </a:xfrm>
                    <a:prstGeom prst="rect">
                      <a:avLst/>
                    </a:prstGeom>
                    <a:noFill/>
                    <a:ln>
                      <a:noFill/>
                    </a:ln>
                    <a:extLst>
                      <a:ext uri="{53640926-AAD7-44D8-BBD7-CCE9431645EC}">
                        <a14:shadowObscured xmlns:a14="http://schemas.microsoft.com/office/drawing/2010/main"/>
                      </a:ext>
                    </a:extLst>
                  </pic:spPr>
                </pic:pic>
              </a:graphicData>
            </a:graphic>
          </wp:inline>
        </w:drawing>
      </w:r>
    </w:p>
    <w:p w14:paraId="3802A9CB" w14:textId="77777777" w:rsidR="000E0787" w:rsidRPr="007A0FA4" w:rsidRDefault="000E0787" w:rsidP="00BB1B48">
      <w:pPr>
        <w:pStyle w:val="Figurelegend"/>
        <w:keepNext w:val="0"/>
        <w:keepLines w:val="0"/>
        <w:tabs>
          <w:tab w:val="center" w:pos="1701"/>
          <w:tab w:val="center" w:pos="4962"/>
          <w:tab w:val="center" w:pos="8080"/>
        </w:tabs>
        <w:spacing w:after="240"/>
        <w:jc w:val="both"/>
        <w:rPr>
          <w:rFonts w:eastAsia="SimHei"/>
          <w:lang w:eastAsia="zh-CN"/>
        </w:rPr>
      </w:pPr>
      <w:r w:rsidRPr="007A0FA4">
        <w:rPr>
          <w:rFonts w:eastAsia="SimHei"/>
          <w:lang w:eastAsia="zh-CN"/>
        </w:rPr>
        <w:tab/>
        <w:t>(a) Parallel railway lines</w:t>
      </w:r>
      <w:r w:rsidRPr="007A0FA4">
        <w:rPr>
          <w:rFonts w:eastAsia="SimHei"/>
          <w:lang w:eastAsia="zh-CN"/>
        </w:rPr>
        <w:tab/>
        <w:t>(b) Viaducts</w:t>
      </w:r>
      <w:r w:rsidRPr="007A0FA4">
        <w:rPr>
          <w:rFonts w:eastAsia="SimHei"/>
          <w:lang w:eastAsia="zh-CN"/>
        </w:rPr>
        <w:tab/>
        <w:t>(c) Tunnel</w:t>
      </w:r>
    </w:p>
    <w:p w14:paraId="5938929B" w14:textId="77777777" w:rsidR="000E0787" w:rsidRPr="007A0FA4" w:rsidRDefault="000E0787" w:rsidP="00EE62AF">
      <w:pPr>
        <w:pStyle w:val="Heading2"/>
        <w:jc w:val="both"/>
      </w:pPr>
      <w:bookmarkStart w:id="148" w:name="_Toc467087949"/>
      <w:bookmarkStart w:id="149" w:name="_Toc467151149"/>
      <w:bookmarkStart w:id="150" w:name="_Toc484030178"/>
      <w:bookmarkStart w:id="151" w:name="_Toc484033515"/>
      <w:bookmarkStart w:id="152" w:name="_Toc484018536"/>
      <w:r w:rsidRPr="007A0FA4">
        <w:rPr>
          <w:lang w:eastAsia="zh-CN"/>
        </w:rPr>
        <w:t>9</w:t>
      </w:r>
      <w:r w:rsidRPr="007A0FA4">
        <w:t>.2</w:t>
      </w:r>
      <w:r w:rsidRPr="007A0FA4">
        <w:tab/>
        <w:t>Railway stations</w:t>
      </w:r>
      <w:bookmarkEnd w:id="148"/>
      <w:bookmarkEnd w:id="149"/>
      <w:bookmarkEnd w:id="150"/>
      <w:bookmarkEnd w:id="151"/>
      <w:bookmarkEnd w:id="152"/>
    </w:p>
    <w:p w14:paraId="6A5D378C" w14:textId="77777777" w:rsidR="000E0787" w:rsidRPr="007A0FA4" w:rsidRDefault="000E0787" w:rsidP="002C2C8A">
      <w:pPr>
        <w:rPr>
          <w:rFonts w:eastAsia="SimSun"/>
        </w:rPr>
      </w:pPr>
      <w:r w:rsidRPr="007A0FA4">
        <w:rPr>
          <w:rFonts w:eastAsia="SimSun"/>
        </w:rPr>
        <w:t>Typical applications in railway stations may include train control, interlock, train survelliance, train information etc., e.g., device monitoring system (DMS), information transmission system of end-of-train safety equipment.</w:t>
      </w:r>
      <w:r w:rsidRPr="007A0FA4">
        <w:rPr>
          <w:bCs/>
        </w:rPr>
        <w:t xml:space="preserve"> Especially, one of the main task of railway stations is the interlocking which is the central function to ensure that trains </w:t>
      </w:r>
      <w:r w:rsidR="00BC600A">
        <w:rPr>
          <w:bCs/>
        </w:rPr>
        <w:t>move safely in technical terms.</w:t>
      </w:r>
      <w:r w:rsidRPr="007A0FA4">
        <w:rPr>
          <w:bCs/>
        </w:rPr>
        <w:t xml:space="preserve"> For interlocking, RSTT obtains information about track occupancy and the position of movable track elements.</w:t>
      </w:r>
    </w:p>
    <w:p w14:paraId="1528DDA3" w14:textId="77777777" w:rsidR="000E0787" w:rsidRPr="007A0FA4" w:rsidRDefault="000E0787" w:rsidP="00EE62AF">
      <w:pPr>
        <w:pStyle w:val="FigureNo"/>
        <w:rPr>
          <w:lang w:eastAsia="zh-CN"/>
        </w:rPr>
      </w:pPr>
      <w:r w:rsidRPr="007A0FA4">
        <w:rPr>
          <w:lang w:eastAsia="zh-CN"/>
        </w:rPr>
        <w:t xml:space="preserve">Figure </w:t>
      </w:r>
      <w:r w:rsidR="00DF01F1">
        <w:rPr>
          <w:rFonts w:hint="eastAsia"/>
          <w:lang w:eastAsia="zh-CN"/>
        </w:rPr>
        <w:t>7</w:t>
      </w:r>
    </w:p>
    <w:p w14:paraId="5BCB7FA5" w14:textId="77777777" w:rsidR="000E0787" w:rsidRPr="007A0FA4" w:rsidRDefault="000E0787" w:rsidP="00421F48">
      <w:pPr>
        <w:pStyle w:val="Figuretitle"/>
        <w:rPr>
          <w:rFonts w:eastAsia="SimSun"/>
        </w:rPr>
      </w:pPr>
      <w:r w:rsidRPr="007A0FA4">
        <w:rPr>
          <w:rFonts w:eastAsia="SimSun"/>
        </w:rPr>
        <w:t>Railway station</w:t>
      </w:r>
    </w:p>
    <w:p w14:paraId="28ECB715" w14:textId="77777777" w:rsidR="000E0787" w:rsidRPr="007A0FA4" w:rsidRDefault="000E0787" w:rsidP="00421F48">
      <w:pPr>
        <w:pStyle w:val="Figure"/>
      </w:pPr>
      <w:r w:rsidRPr="007A0FA4">
        <w:rPr>
          <w:noProof/>
          <w:lang w:val="en-US" w:eastAsia="zh-CN"/>
        </w:rPr>
        <w:drawing>
          <wp:inline distT="0" distB="0" distL="0" distR="0" wp14:anchorId="47F8DB86" wp14:editId="310A7F65">
            <wp:extent cx="3835286" cy="2876560"/>
            <wp:effectExtent l="0" t="0" r="0" b="0"/>
            <wp:docPr id="17" name="图片 25" descr="Image result for Railway st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 result for Railway stations"/>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41434" cy="2881171"/>
                    </a:xfrm>
                    <a:prstGeom prst="rect">
                      <a:avLst/>
                    </a:prstGeom>
                    <a:noFill/>
                    <a:ln>
                      <a:noFill/>
                    </a:ln>
                  </pic:spPr>
                </pic:pic>
              </a:graphicData>
            </a:graphic>
          </wp:inline>
        </w:drawing>
      </w:r>
    </w:p>
    <w:p w14:paraId="1C3867D0" w14:textId="77777777" w:rsidR="000E0787" w:rsidRPr="007A0FA4" w:rsidRDefault="000E0787" w:rsidP="00EE62AF">
      <w:pPr>
        <w:pStyle w:val="Heading2"/>
        <w:jc w:val="both"/>
      </w:pPr>
      <w:bookmarkStart w:id="153" w:name="_Toc467087950"/>
      <w:bookmarkStart w:id="154" w:name="_Toc467151150"/>
      <w:bookmarkStart w:id="155" w:name="_Toc484030179"/>
      <w:bookmarkStart w:id="156" w:name="_Toc484033516"/>
      <w:bookmarkStart w:id="157" w:name="_Toc484018537"/>
      <w:r w:rsidRPr="007A0FA4">
        <w:rPr>
          <w:lang w:eastAsia="zh-CN"/>
        </w:rPr>
        <w:t>9</w:t>
      </w:r>
      <w:r w:rsidRPr="007A0FA4">
        <w:t>.3</w:t>
      </w:r>
      <w:r w:rsidRPr="007A0FA4">
        <w:tab/>
        <w:t>Shunting yards</w:t>
      </w:r>
      <w:bookmarkEnd w:id="153"/>
      <w:bookmarkEnd w:id="154"/>
      <w:bookmarkEnd w:id="155"/>
      <w:bookmarkEnd w:id="156"/>
      <w:bookmarkEnd w:id="157"/>
    </w:p>
    <w:p w14:paraId="3AF35F78" w14:textId="77777777" w:rsidR="000E0787" w:rsidRPr="007A0FA4" w:rsidRDefault="000E0787" w:rsidP="002C2C8A">
      <w:pPr>
        <w:rPr>
          <w:bCs/>
        </w:rPr>
      </w:pPr>
      <w:r w:rsidRPr="007A0FA4">
        <w:rPr>
          <w:bCs/>
        </w:rPr>
        <w:t>Shunting operations is the process for assembling and disassembling of trains, moving carriage from one track to another, storing carriages and trains, and similar purposes.</w:t>
      </w:r>
    </w:p>
    <w:p w14:paraId="25A24E52" w14:textId="77777777" w:rsidR="000E0787" w:rsidRPr="007A0FA4" w:rsidRDefault="000E0787" w:rsidP="002C2C8A">
      <w:pPr>
        <w:rPr>
          <w:rFonts w:eastAsia="SimSun"/>
        </w:rPr>
      </w:pPr>
      <w:r w:rsidRPr="007A0FA4">
        <w:rPr>
          <w:rFonts w:eastAsia="SimSun"/>
        </w:rPr>
        <w:t>In shunting mode</w:t>
      </w:r>
      <w:r w:rsidRPr="007A0FA4">
        <w:rPr>
          <w:rStyle w:val="FootnoteReference"/>
          <w:rFonts w:eastAsia="SimSun"/>
        </w:rPr>
        <w:footnoteReference w:id="6"/>
      </w:r>
      <w:r w:rsidRPr="007A0FA4">
        <w:rPr>
          <w:rFonts w:eastAsia="SimSun"/>
        </w:rPr>
        <w:t xml:space="preserve">, the typical applications may include voice and alerting data mixed transmission, monitoring. (Source: </w:t>
      </w:r>
      <w:hyperlink r:id="rId25" w:history="1">
        <w:r w:rsidRPr="007A0FA4">
          <w:rPr>
            <w:rFonts w:eastAsia="SimSun"/>
            <w:u w:val="single"/>
          </w:rPr>
          <w:t>FRS 8.0.pdf</w:t>
        </w:r>
      </w:hyperlink>
      <w:r w:rsidRPr="007A0FA4">
        <w:rPr>
          <w:rFonts w:eastAsia="SimSun"/>
        </w:rPr>
        <w:t>)</w:t>
      </w:r>
    </w:p>
    <w:p w14:paraId="5EA35D74" w14:textId="77777777" w:rsidR="000E0787" w:rsidRPr="007A0FA4" w:rsidRDefault="000E0787" w:rsidP="00EE62AF">
      <w:pPr>
        <w:pStyle w:val="FigureNo"/>
        <w:rPr>
          <w:lang w:eastAsia="zh-CN"/>
        </w:rPr>
      </w:pPr>
      <w:r w:rsidRPr="007A0FA4">
        <w:rPr>
          <w:lang w:eastAsia="zh-CN"/>
        </w:rPr>
        <w:lastRenderedPageBreak/>
        <w:t xml:space="preserve">Figure </w:t>
      </w:r>
      <w:r w:rsidR="00DF01F1">
        <w:rPr>
          <w:rFonts w:hint="eastAsia"/>
          <w:lang w:eastAsia="zh-CN"/>
        </w:rPr>
        <w:t>8</w:t>
      </w:r>
    </w:p>
    <w:p w14:paraId="3C4517CA" w14:textId="77777777" w:rsidR="000E0787" w:rsidRPr="007A0FA4" w:rsidRDefault="000E0787" w:rsidP="00421F48">
      <w:pPr>
        <w:pStyle w:val="Figuretitle"/>
        <w:rPr>
          <w:rFonts w:eastAsia="SimSun"/>
        </w:rPr>
      </w:pPr>
      <w:r w:rsidRPr="007A0FA4">
        <w:rPr>
          <w:rFonts w:eastAsia="SimSun"/>
        </w:rPr>
        <w:t>Shunting mixed with railway lines</w:t>
      </w:r>
    </w:p>
    <w:p w14:paraId="41AE6265" w14:textId="77777777" w:rsidR="000E0787" w:rsidRPr="007A0FA4" w:rsidRDefault="000E0787" w:rsidP="00421F48">
      <w:pPr>
        <w:pStyle w:val="Figure"/>
        <w:rPr>
          <w:lang w:eastAsia="zh-CN"/>
        </w:rPr>
      </w:pPr>
      <w:r w:rsidRPr="007A0FA4">
        <w:rPr>
          <w:noProof/>
          <w:shd w:val="clear" w:color="auto" w:fill="FFFFFF"/>
          <w:lang w:val="en-US" w:eastAsia="zh-CN"/>
        </w:rPr>
        <w:drawing>
          <wp:inline distT="0" distB="0" distL="0" distR="0" wp14:anchorId="7AC605C0" wp14:editId="19D7A292">
            <wp:extent cx="4089153" cy="2190750"/>
            <wp:effectExtent l="0" t="0" r="6985" b="0"/>
            <wp:docPr id="8" name="图片 26" descr="cf20140808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cf20140808020.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20050" cy="2207303"/>
                    </a:xfrm>
                    <a:prstGeom prst="rect">
                      <a:avLst/>
                    </a:prstGeom>
                    <a:noFill/>
                    <a:ln>
                      <a:noFill/>
                    </a:ln>
                  </pic:spPr>
                </pic:pic>
              </a:graphicData>
            </a:graphic>
          </wp:inline>
        </w:drawing>
      </w:r>
    </w:p>
    <w:p w14:paraId="5A019781" w14:textId="77777777" w:rsidR="000E0787" w:rsidRPr="007A0FA4" w:rsidRDefault="000E0787" w:rsidP="00EE62AF">
      <w:pPr>
        <w:pStyle w:val="Heading2"/>
        <w:jc w:val="both"/>
      </w:pPr>
      <w:bookmarkStart w:id="158" w:name="_Toc467087951"/>
      <w:bookmarkStart w:id="159" w:name="_Toc467151151"/>
      <w:bookmarkStart w:id="160" w:name="_Toc484030180"/>
      <w:bookmarkStart w:id="161" w:name="_Toc484033517"/>
      <w:bookmarkStart w:id="162" w:name="_Toc484018538"/>
      <w:r w:rsidRPr="007A0FA4">
        <w:rPr>
          <w:lang w:eastAsia="zh-CN"/>
        </w:rPr>
        <w:t>9</w:t>
      </w:r>
      <w:r w:rsidRPr="007A0FA4">
        <w:t>.4</w:t>
      </w:r>
      <w:r w:rsidRPr="007A0FA4">
        <w:tab/>
        <w:t>Maintenance Bases</w:t>
      </w:r>
      <w:bookmarkEnd w:id="158"/>
      <w:bookmarkEnd w:id="159"/>
      <w:bookmarkEnd w:id="160"/>
      <w:bookmarkEnd w:id="161"/>
      <w:bookmarkEnd w:id="162"/>
    </w:p>
    <w:p w14:paraId="0A1E0F67" w14:textId="77777777" w:rsidR="000E0787" w:rsidRPr="007A0FA4" w:rsidRDefault="000E0787" w:rsidP="002C2C8A">
      <w:pPr>
        <w:rPr>
          <w:rFonts w:eastAsia="SimSun"/>
        </w:rPr>
      </w:pPr>
      <w:r w:rsidRPr="007A0FA4">
        <w:rPr>
          <w:rFonts w:eastAsia="SimSun"/>
        </w:rPr>
        <w:t>The operating scenario of RSTT in the maintenance bases is similar to that of in railway stations. In this scenario, RSTT need to support the following applications: moni</w:t>
      </w:r>
      <w:r w:rsidR="00BB1B48">
        <w:rPr>
          <w:rFonts w:eastAsia="SimSun"/>
        </w:rPr>
        <w:t>toring, maintenance information</w:t>
      </w:r>
      <w:r w:rsidRPr="007A0FA4">
        <w:rPr>
          <w:rFonts w:eastAsia="SimSun"/>
        </w:rPr>
        <w:t xml:space="preserve"> (Sources: </w:t>
      </w:r>
      <w:hyperlink r:id="rId27" w:history="1">
        <w:r w:rsidRPr="007A0FA4">
          <w:rPr>
            <w:rFonts w:eastAsia="SimSun"/>
            <w:u w:val="single"/>
          </w:rPr>
          <w:t>FRS 8.0.pdf</w:t>
        </w:r>
      </w:hyperlink>
      <w:r w:rsidRPr="007A0FA4">
        <w:rPr>
          <w:rFonts w:eastAsia="SimSun"/>
        </w:rPr>
        <w:t>)</w:t>
      </w:r>
      <w:r w:rsidR="00BB1B48">
        <w:rPr>
          <w:rFonts w:eastAsia="SimSun"/>
        </w:rPr>
        <w:t>.</w:t>
      </w:r>
    </w:p>
    <w:p w14:paraId="3E41863C" w14:textId="77777777" w:rsidR="000E0787" w:rsidRPr="007A0FA4" w:rsidRDefault="000E0787" w:rsidP="00EE62AF">
      <w:pPr>
        <w:pStyle w:val="FigureNo"/>
        <w:rPr>
          <w:lang w:eastAsia="zh-CN"/>
        </w:rPr>
      </w:pPr>
      <w:r w:rsidRPr="007A0FA4">
        <w:rPr>
          <w:lang w:eastAsia="zh-CN"/>
        </w:rPr>
        <w:t xml:space="preserve">Figure </w:t>
      </w:r>
      <w:r w:rsidR="00DF01F1">
        <w:rPr>
          <w:rFonts w:hint="eastAsia"/>
          <w:lang w:eastAsia="zh-CN"/>
        </w:rPr>
        <w:t>9</w:t>
      </w:r>
    </w:p>
    <w:p w14:paraId="72C77EE4" w14:textId="77777777" w:rsidR="000E0787" w:rsidRPr="007A0FA4" w:rsidRDefault="000E0787" w:rsidP="00421F48">
      <w:pPr>
        <w:pStyle w:val="Figuretitle"/>
        <w:rPr>
          <w:rFonts w:eastAsia="SimSun"/>
        </w:rPr>
      </w:pPr>
      <w:r w:rsidRPr="007A0FA4">
        <w:rPr>
          <w:rFonts w:eastAsia="SimSun"/>
        </w:rPr>
        <w:t>Maintenance Base</w:t>
      </w:r>
    </w:p>
    <w:p w14:paraId="6A5BDB86" w14:textId="77777777" w:rsidR="000E0787" w:rsidRPr="007A0FA4" w:rsidRDefault="000E0787" w:rsidP="00421F48">
      <w:pPr>
        <w:pStyle w:val="Figure"/>
      </w:pPr>
      <w:r w:rsidRPr="007A0FA4">
        <w:rPr>
          <w:noProof/>
          <w:lang w:val="en-US" w:eastAsia="zh-CN"/>
        </w:rPr>
        <w:drawing>
          <wp:inline distT="0" distB="0" distL="0" distR="0" wp14:anchorId="00846C6C" wp14:editId="7340133E">
            <wp:extent cx="4445761" cy="2952750"/>
            <wp:effectExtent l="0" t="0" r="0" b="0"/>
            <wp:docPr id="18" name="图片 27" descr="Image result for 动车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 result for 动车所"/>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83142" cy="2977578"/>
                    </a:xfrm>
                    <a:prstGeom prst="rect">
                      <a:avLst/>
                    </a:prstGeom>
                    <a:noFill/>
                    <a:ln>
                      <a:noFill/>
                    </a:ln>
                  </pic:spPr>
                </pic:pic>
              </a:graphicData>
            </a:graphic>
          </wp:inline>
        </w:drawing>
      </w:r>
    </w:p>
    <w:p w14:paraId="610196B1" w14:textId="77777777" w:rsidR="000E0787" w:rsidRPr="007A0FA4" w:rsidRDefault="000E0787" w:rsidP="00EE62AF">
      <w:pPr>
        <w:pStyle w:val="Heading2"/>
        <w:jc w:val="both"/>
      </w:pPr>
      <w:bookmarkStart w:id="163" w:name="_Toc467087952"/>
      <w:bookmarkStart w:id="164" w:name="_Toc467151152"/>
      <w:bookmarkStart w:id="165" w:name="_Toc484030181"/>
      <w:bookmarkStart w:id="166" w:name="_Toc484033518"/>
      <w:bookmarkStart w:id="167" w:name="_Toc484018539"/>
      <w:r w:rsidRPr="007A0FA4">
        <w:rPr>
          <w:lang w:eastAsia="zh-CN"/>
        </w:rPr>
        <w:t>9</w:t>
      </w:r>
      <w:r w:rsidRPr="007A0FA4">
        <w:t>.5</w:t>
      </w:r>
      <w:r w:rsidRPr="007A0FA4">
        <w:tab/>
        <w:t>Railway hub</w:t>
      </w:r>
      <w:bookmarkEnd w:id="163"/>
      <w:bookmarkEnd w:id="164"/>
      <w:bookmarkEnd w:id="165"/>
      <w:bookmarkEnd w:id="166"/>
      <w:bookmarkEnd w:id="167"/>
    </w:p>
    <w:p w14:paraId="14FEFD8A" w14:textId="77777777" w:rsidR="000E0787" w:rsidRPr="007A0FA4" w:rsidRDefault="000E0787" w:rsidP="002C2C8A">
      <w:pPr>
        <w:rPr>
          <w:rFonts w:eastAsia="SimSun"/>
        </w:rPr>
      </w:pPr>
      <w:r w:rsidRPr="007A0FA4">
        <w:rPr>
          <w:rFonts w:eastAsia="SimSun"/>
        </w:rPr>
        <w:t>The RSTT in hub scenario is the combination of other typical railway scenarios.</w:t>
      </w:r>
    </w:p>
    <w:p w14:paraId="15514691" w14:textId="77777777" w:rsidR="000E0787" w:rsidRPr="007A0FA4" w:rsidRDefault="000E0787" w:rsidP="002C2C8A">
      <w:pPr>
        <w:rPr>
          <w:rFonts w:eastAsia="SimSun"/>
        </w:rPr>
      </w:pPr>
      <w:r w:rsidRPr="007A0FA4">
        <w:t>In this scenario, a common usage of the radiocommunications systems and applications with urban rail or other transport systems could be possible (e.g.</w:t>
      </w:r>
      <w:r w:rsidR="00BB1B48">
        <w:t>,</w:t>
      </w:r>
      <w:r w:rsidRPr="007A0FA4">
        <w:t xml:space="preserve"> big hub stations, airports, etc.). </w:t>
      </w:r>
      <w:r w:rsidR="00DF01F1">
        <w:rPr>
          <w:rFonts w:eastAsia="SimSun"/>
        </w:rPr>
        <w:t>Figure 1</w:t>
      </w:r>
      <w:r w:rsidR="00DF01F1">
        <w:rPr>
          <w:rFonts w:eastAsia="SimSun" w:hint="eastAsia"/>
          <w:lang w:eastAsia="zh-CN"/>
        </w:rPr>
        <w:t>0</w:t>
      </w:r>
      <w:r w:rsidRPr="007A0FA4">
        <w:rPr>
          <w:rFonts w:eastAsia="SimSun"/>
        </w:rPr>
        <w:t xml:space="preserve"> is a diagrammatic sketch in a big city, in which railway stations (including Maintenance base and shunting yard etc.) are connected by different railway lines. Due to the complex operations in the hub, the moving speed of the trains in the hub is quite different, ranging from 0 to high speed level.</w:t>
      </w:r>
    </w:p>
    <w:p w14:paraId="6A0CDB53" w14:textId="77777777" w:rsidR="000E0787" w:rsidRPr="007A0FA4" w:rsidRDefault="000E0787" w:rsidP="00EE62AF">
      <w:pPr>
        <w:pStyle w:val="FigureNo"/>
        <w:rPr>
          <w:lang w:eastAsia="zh-CN"/>
        </w:rPr>
      </w:pPr>
      <w:r w:rsidRPr="007A0FA4">
        <w:rPr>
          <w:lang w:eastAsia="zh-CN"/>
        </w:rPr>
        <w:lastRenderedPageBreak/>
        <w:t xml:space="preserve">Figure </w:t>
      </w:r>
      <w:r w:rsidR="00DF01F1">
        <w:rPr>
          <w:rFonts w:hint="eastAsia"/>
          <w:lang w:eastAsia="zh-CN"/>
        </w:rPr>
        <w:t>10</w:t>
      </w:r>
    </w:p>
    <w:p w14:paraId="0A46F744" w14:textId="77777777" w:rsidR="000E0787" w:rsidRPr="007A0FA4" w:rsidRDefault="000E0787" w:rsidP="00421F48">
      <w:pPr>
        <w:pStyle w:val="Figuretitle"/>
        <w:rPr>
          <w:rFonts w:eastAsia="SimSun"/>
        </w:rPr>
      </w:pPr>
      <w:r w:rsidRPr="007A0FA4">
        <w:rPr>
          <w:rFonts w:eastAsia="SimSun"/>
        </w:rPr>
        <w:t>Railway hub</w:t>
      </w:r>
    </w:p>
    <w:p w14:paraId="5F88A5B2" w14:textId="77777777" w:rsidR="000E0787" w:rsidRPr="007A0FA4" w:rsidRDefault="000E0787" w:rsidP="00421F48">
      <w:pPr>
        <w:pStyle w:val="Figure"/>
        <w:rPr>
          <w:highlight w:val="yellow"/>
          <w:lang w:eastAsia="zh-CN"/>
        </w:rPr>
      </w:pPr>
      <w:r w:rsidRPr="007A0FA4">
        <w:rPr>
          <w:noProof/>
          <w:lang w:val="en-US" w:eastAsia="zh-CN"/>
        </w:rPr>
        <w:drawing>
          <wp:inline distT="0" distB="0" distL="0" distR="0" wp14:anchorId="7C2F3193" wp14:editId="398DCA1E">
            <wp:extent cx="4016864" cy="2881223"/>
            <wp:effectExtent l="0" t="0" r="3175" b="0"/>
            <wp:docPr id="19" name="图片 2" descr="C:\Users\Administrator\Deskto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0.jpg"/>
                    <pic:cNvPicPr>
                      <a:picLocks noChangeAspect="1" noChangeArrowheads="1"/>
                    </pic:cNvPicPr>
                  </pic:nvPicPr>
                  <pic:blipFill>
                    <a:blip r:embed="rId29" cstate="print">
                      <a:extLst>
                        <a:ext uri="{28A0092B-C50C-407E-A947-70E740481C1C}">
                          <a14:useLocalDpi xmlns:a14="http://schemas.microsoft.com/office/drawing/2010/main"/>
                        </a:ext>
                      </a:extLst>
                    </a:blip>
                    <a:srcRect/>
                    <a:stretch>
                      <a:fillRect/>
                    </a:stretch>
                  </pic:blipFill>
                  <pic:spPr bwMode="auto">
                    <a:xfrm>
                      <a:off x="0" y="0"/>
                      <a:ext cx="4019676" cy="2883240"/>
                    </a:xfrm>
                    <a:prstGeom prst="rect">
                      <a:avLst/>
                    </a:prstGeom>
                    <a:noFill/>
                    <a:ln>
                      <a:noFill/>
                    </a:ln>
                  </pic:spPr>
                </pic:pic>
              </a:graphicData>
            </a:graphic>
          </wp:inline>
        </w:drawing>
      </w:r>
    </w:p>
    <w:p w14:paraId="18498E22" w14:textId="77777777" w:rsidR="000069D4" w:rsidRPr="007A0FA4" w:rsidRDefault="000069D4" w:rsidP="00DD4BED"/>
    <w:p w14:paraId="58DE7A7A" w14:textId="77777777" w:rsidR="000E0787" w:rsidRPr="007A0FA4" w:rsidRDefault="000E0787" w:rsidP="00EE62AF">
      <w:pPr>
        <w:pStyle w:val="Reasons"/>
      </w:pPr>
    </w:p>
    <w:sectPr w:rsidR="000E0787" w:rsidRPr="007A0FA4" w:rsidSect="00BC600A">
      <w:headerReference w:type="default" r:id="rId30"/>
      <w:footerReference w:type="default" r:id="rId31"/>
      <w:footerReference w:type="first" r:id="rId32"/>
      <w:pgSz w:w="11907" w:h="16834"/>
      <w:pgMar w:top="1418" w:right="1134" w:bottom="1134"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D9DCF9" w14:textId="77777777" w:rsidR="009B1DB1" w:rsidRDefault="009B1DB1">
      <w:r>
        <w:separator/>
      </w:r>
    </w:p>
  </w:endnote>
  <w:endnote w:type="continuationSeparator" w:id="0">
    <w:p w14:paraId="663381E9" w14:textId="77777777" w:rsidR="009B1DB1" w:rsidRDefault="009B1D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SimHei">
    <w:altName w:val="黑体"/>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4F467F" w14:textId="77777777" w:rsidR="00BC600A" w:rsidRDefault="00BC600A" w:rsidP="00BC600A">
    <w:pPr>
      <w:pStyle w:val="Footer"/>
    </w:pPr>
    <w:fldSimple w:instr=" FILENAME \p  \* MERGEFORMAT ">
      <w:r>
        <w:t>M:\BRSGD\TEXT2017\SG05\WP5A\400\469\469N16e.docx</w:t>
      </w:r>
    </w:fldSimple>
    <w:r>
      <w:tab/>
    </w:r>
    <w:r>
      <w:fldChar w:fldCharType="begin"/>
    </w:r>
    <w:r>
      <w:instrText xml:space="preserve"> SAVEDATE \@ DD.MM.YY </w:instrText>
    </w:r>
    <w:r>
      <w:fldChar w:fldCharType="separate"/>
    </w:r>
    <w:r w:rsidR="00615513">
      <w:t>02.06.17</w:t>
    </w:r>
    <w:r>
      <w:fldChar w:fldCharType="end"/>
    </w:r>
    <w:r>
      <w:tab/>
    </w:r>
    <w:r>
      <w:fldChar w:fldCharType="begin"/>
    </w:r>
    <w:r>
      <w:instrText xml:space="preserve"> PRINTDATE \@ DD.MM.YY </w:instrText>
    </w:r>
    <w:r>
      <w:fldChar w:fldCharType="separate"/>
    </w:r>
    <w:r>
      <w:t>31.05.17</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3BA573" w14:textId="77777777" w:rsidR="00BC600A" w:rsidRDefault="008360FE">
    <w:pPr>
      <w:pStyle w:val="Footer"/>
    </w:pPr>
    <w:r>
      <w:fldChar w:fldCharType="begin"/>
    </w:r>
    <w:r>
      <w:instrText xml:space="preserve"> FILENAME \p  \* MERGEFORMAT </w:instrText>
    </w:r>
    <w:r>
      <w:fldChar w:fldCharType="separate"/>
    </w:r>
    <w:r w:rsidR="00BC600A">
      <w:t>M:\BRSGD\TEXT2017\SG05\WP5A\400\469\469N16e.docx</w:t>
    </w:r>
    <w:r>
      <w:fldChar w:fldCharType="end"/>
    </w:r>
    <w:r w:rsidR="00BC600A">
      <w:tab/>
    </w:r>
    <w:r w:rsidR="00BC600A">
      <w:fldChar w:fldCharType="begin"/>
    </w:r>
    <w:r w:rsidR="00BC600A">
      <w:instrText xml:space="preserve"> SAVEDATE \@ DD.MM.YY </w:instrText>
    </w:r>
    <w:r w:rsidR="00BC600A">
      <w:fldChar w:fldCharType="separate"/>
    </w:r>
    <w:r w:rsidR="00615513">
      <w:t>02.06.17</w:t>
    </w:r>
    <w:r w:rsidR="00BC600A">
      <w:fldChar w:fldCharType="end"/>
    </w:r>
    <w:r w:rsidR="00BC600A">
      <w:tab/>
    </w:r>
    <w:r w:rsidR="00BC600A">
      <w:fldChar w:fldCharType="begin"/>
    </w:r>
    <w:r w:rsidR="00BC600A">
      <w:instrText xml:space="preserve"> PRINTDATE \@ DD.MM.YY </w:instrText>
    </w:r>
    <w:r w:rsidR="00BC600A">
      <w:fldChar w:fldCharType="separate"/>
    </w:r>
    <w:r w:rsidR="00BC600A">
      <w:t>31.05.17</w:t>
    </w:r>
    <w:r w:rsidR="00BC600A">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8FA22A" w14:textId="77777777" w:rsidR="009B1DB1" w:rsidRDefault="009B1DB1">
      <w:r>
        <w:t>____________________</w:t>
      </w:r>
    </w:p>
  </w:footnote>
  <w:footnote w:type="continuationSeparator" w:id="0">
    <w:p w14:paraId="64570821" w14:textId="77777777" w:rsidR="009B1DB1" w:rsidRDefault="009B1DB1">
      <w:r>
        <w:continuationSeparator/>
      </w:r>
    </w:p>
  </w:footnote>
  <w:footnote w:id="1">
    <w:p w14:paraId="7BF26862" w14:textId="77777777" w:rsidR="00EE62AF" w:rsidRPr="00BD0313" w:rsidRDefault="00EE62AF" w:rsidP="007A0FA4">
      <w:pPr>
        <w:pStyle w:val="FootnoteText"/>
        <w:rPr>
          <w:shd w:val="clear" w:color="auto" w:fill="FF0000"/>
          <w:lang w:val="en-US"/>
        </w:rPr>
      </w:pPr>
      <w:r w:rsidRPr="00D70623">
        <w:rPr>
          <w:rStyle w:val="FootnoteReference"/>
          <w:color w:val="000000" w:themeColor="text1"/>
        </w:rPr>
        <w:footnoteRef/>
      </w:r>
      <w:r w:rsidRPr="00D70623">
        <w:rPr>
          <w:color w:val="000000" w:themeColor="text1"/>
        </w:rPr>
        <w:tab/>
        <w:t>Movement authority is permission for a train to run, within the constraints of the infrastruc</w:t>
      </w:r>
      <w:r w:rsidR="007A0FA4">
        <w:rPr>
          <w:color w:val="000000" w:themeColor="text1"/>
        </w:rPr>
        <w:t xml:space="preserve">ture, up to a specific location </w:t>
      </w:r>
      <w:r w:rsidRPr="00D70623">
        <w:rPr>
          <w:color w:val="000000" w:themeColor="text1"/>
        </w:rPr>
        <w:t>(IEC 62290-1).</w:t>
      </w:r>
    </w:p>
  </w:footnote>
  <w:footnote w:id="2">
    <w:p w14:paraId="1D9B77A8" w14:textId="77777777" w:rsidR="00EE62AF" w:rsidRPr="008E0BD0" w:rsidRDefault="00EE62AF" w:rsidP="00EE62AF">
      <w:pPr>
        <w:pStyle w:val="FootnoteText"/>
        <w:rPr>
          <w:lang w:val="en-US"/>
        </w:rPr>
      </w:pPr>
      <w:r>
        <w:rPr>
          <w:rStyle w:val="FootnoteReference"/>
        </w:rPr>
        <w:footnoteRef/>
      </w:r>
      <w:r>
        <w:rPr>
          <w:lang w:val="en-US"/>
        </w:rPr>
        <w:tab/>
        <w:t xml:space="preserve">See list of TETRA projects </w:t>
      </w:r>
      <w:hyperlink r:id="rId1" w:history="1">
        <w:r w:rsidRPr="005D63A0">
          <w:rPr>
            <w:rStyle w:val="Hyperlink"/>
            <w:lang w:val="en-US"/>
          </w:rPr>
          <w:t>https://en.wikipedia.org/wiki/Terrestrial_Trunked_Radio</w:t>
        </w:r>
      </w:hyperlink>
      <w:r>
        <w:t>.</w:t>
      </w:r>
    </w:p>
  </w:footnote>
  <w:footnote w:id="3">
    <w:p w14:paraId="704A2BD7" w14:textId="77777777" w:rsidR="00EE62AF" w:rsidRPr="001D45E6" w:rsidRDefault="00EE62AF" w:rsidP="00EE62AF">
      <w:pPr>
        <w:pStyle w:val="FootnoteText"/>
      </w:pPr>
      <w:r w:rsidRPr="006E09C0">
        <w:rPr>
          <w:rStyle w:val="FootnoteReference"/>
        </w:rPr>
        <w:footnoteRef/>
      </w:r>
      <w:r>
        <w:rPr>
          <w:lang w:val="en-US"/>
        </w:rPr>
        <w:tab/>
      </w:r>
      <w:r w:rsidRPr="0081506F">
        <w:t>From</w:t>
      </w:r>
      <w:r w:rsidRPr="001D45E6">
        <w:t xml:space="preserve"> TETRA Rail group </w:t>
      </w:r>
      <w:hyperlink r:id="rId2" w:history="1">
        <w:r w:rsidRPr="0007331F">
          <w:rPr>
            <w:rStyle w:val="Hyperlink"/>
          </w:rPr>
          <w:t>http://www.tandcca.com/Library/Documents/TETRA_Resources/Library/Presentations/MiddleEasti2011Davis.pdf</w:t>
        </w:r>
      </w:hyperlink>
      <w:r>
        <w:t>.</w:t>
      </w:r>
    </w:p>
  </w:footnote>
  <w:footnote w:id="4">
    <w:p w14:paraId="6880BFB4" w14:textId="45AE9550" w:rsidR="00EE62AF" w:rsidRPr="001D45E6" w:rsidRDefault="00EE62AF" w:rsidP="00EE62AF">
      <w:pPr>
        <w:pStyle w:val="FootnoteText"/>
        <w:snapToGrid w:val="0"/>
        <w:spacing w:before="60"/>
      </w:pPr>
      <w:r>
        <w:rPr>
          <w:rStyle w:val="FootnoteReference"/>
        </w:rPr>
        <w:footnoteRef/>
      </w:r>
      <w:r>
        <w:rPr>
          <w:lang w:val="en-US"/>
        </w:rPr>
        <w:tab/>
      </w:r>
      <w:hyperlink r:id="rId3" w:history="1">
        <w:r w:rsidR="008360FE" w:rsidRPr="007B4127">
          <w:rPr>
            <w:rStyle w:val="Hyperlink"/>
          </w:rPr>
          <w:t xml:space="preserve">http://en.wikipedia.org/wiki/Taiwan </w:t>
        </w:r>
        <w:r w:rsidR="008360FE" w:rsidRPr="007B4127">
          <w:rPr>
            <w:rStyle w:val="Hyperlink"/>
            <w:lang w:val="en-US"/>
          </w:rPr>
          <w:t xml:space="preserve">(China) </w:t>
        </w:r>
        <w:r w:rsidR="008360FE" w:rsidRPr="007B4127">
          <w:rPr>
            <w:rStyle w:val="Hyperlink"/>
          </w:rPr>
          <w:t>High_Speed_700T_train</w:t>
        </w:r>
      </w:hyperlink>
      <w:r>
        <w:t>.</w:t>
      </w:r>
    </w:p>
  </w:footnote>
  <w:footnote w:id="5">
    <w:p w14:paraId="2E474C1C" w14:textId="77777777" w:rsidR="00EE62AF" w:rsidRPr="006E09C0" w:rsidRDefault="00EE62AF" w:rsidP="00EE62AF">
      <w:pPr>
        <w:pStyle w:val="FootnoteText"/>
        <w:rPr>
          <w:lang w:val="en-US"/>
        </w:rPr>
      </w:pPr>
      <w:r w:rsidRPr="006E09C0">
        <w:rPr>
          <w:rStyle w:val="FootnoteReference"/>
        </w:rPr>
        <w:footnoteRef/>
      </w:r>
      <w:r w:rsidRPr="006E09C0">
        <w:t xml:space="preserve"> </w:t>
      </w:r>
      <w:r>
        <w:tab/>
      </w:r>
      <w:r w:rsidRPr="006E09C0">
        <w:t xml:space="preserve">From the GSM-R Industry Group’s strategic key messages: </w:t>
      </w:r>
      <w:hyperlink r:id="rId4" w:history="1">
        <w:r w:rsidRPr="006E09C0">
          <w:rPr>
            <w:rStyle w:val="Hyperlink"/>
          </w:rPr>
          <w:t>http://www.gsm-rail.com/drupal/messages</w:t>
        </w:r>
      </w:hyperlink>
      <w:r>
        <w:t>.</w:t>
      </w:r>
    </w:p>
  </w:footnote>
  <w:footnote w:id="6">
    <w:p w14:paraId="003FA159" w14:textId="77777777" w:rsidR="00EE62AF" w:rsidRPr="00813475" w:rsidRDefault="00EE62AF" w:rsidP="00EE62AF">
      <w:pPr>
        <w:tabs>
          <w:tab w:val="left" w:pos="284"/>
        </w:tabs>
      </w:pPr>
      <w:r w:rsidRPr="00AF6395">
        <w:rPr>
          <w:rStyle w:val="FootnoteReference"/>
        </w:rPr>
        <w:footnoteRef/>
      </w:r>
      <w:r w:rsidRPr="00813475">
        <w:tab/>
        <w:t>Shunting mode is the term used to describe the application that will regulate and control user access to facilities and features in the mobile while it is being used for shunting commun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FF4F8C" w14:textId="77777777" w:rsidR="00EE62AF" w:rsidRDefault="00EE62AF"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BC600A">
      <w:rPr>
        <w:rStyle w:val="PageNumber"/>
        <w:noProof/>
      </w:rPr>
      <w:t>16</w:t>
    </w:r>
    <w:r>
      <w:rPr>
        <w:rStyle w:val="PageNumber"/>
      </w:rPr>
      <w:fldChar w:fldCharType="end"/>
    </w:r>
    <w:r>
      <w:rPr>
        <w:rStyle w:val="PageNumber"/>
      </w:rPr>
      <w:t xml:space="preserve"> -</w:t>
    </w:r>
  </w:p>
  <w:p w14:paraId="389B6A2D" w14:textId="77777777" w:rsidR="00EE62AF" w:rsidRDefault="00EE62AF">
    <w:pPr>
      <w:pStyle w:val="Header"/>
      <w:rPr>
        <w:lang w:val="en-US"/>
      </w:rPr>
    </w:pPr>
    <w:r>
      <w:rPr>
        <w:lang w:val="en-US"/>
      </w:rPr>
      <w:t>5A/</w:t>
    </w:r>
    <w:r w:rsidR="007B6501">
      <w:rPr>
        <w:lang w:val="en-US"/>
      </w:rPr>
      <w:t>469 (Annex 16</w:t>
    </w:r>
    <w:r w:rsidR="009025C6">
      <w:rPr>
        <w:lang w:val="en-US"/>
      </w:rPr>
      <w:t>)</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3"/>
    <w:multiLevelType w:val="multilevel"/>
    <w:tmpl w:val="0000000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 w15:restartNumberingAfterBreak="0">
    <w:nsid w:val="010839E2"/>
    <w:multiLevelType w:val="multilevel"/>
    <w:tmpl w:val="0407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2" w15:restartNumberingAfterBreak="0">
    <w:nsid w:val="07DF3789"/>
    <w:multiLevelType w:val="multilevel"/>
    <w:tmpl w:val="7654190E"/>
    <w:lvl w:ilvl="0">
      <w:start w:val="1"/>
      <w:numFmt w:val="decimal"/>
      <w:lvlText w:val="%1"/>
      <w:lvlJc w:val="left"/>
      <w:pPr>
        <w:ind w:left="432" w:hanging="432"/>
      </w:pPr>
    </w:lvl>
    <w:lvl w:ilvl="1">
      <w:start w:val="1"/>
      <w:numFmt w:val="decimal"/>
      <w:lvlText w:val="%1.%2"/>
      <w:lvlJc w:val="left"/>
      <w:pPr>
        <w:ind w:left="3694"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0B2778D8"/>
    <w:multiLevelType w:val="hybridMultilevel"/>
    <w:tmpl w:val="D61C78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D735A4"/>
    <w:multiLevelType w:val="hybridMultilevel"/>
    <w:tmpl w:val="1A626CA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C860FFA"/>
    <w:multiLevelType w:val="hybridMultilevel"/>
    <w:tmpl w:val="4F26F85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15:restartNumberingAfterBreak="0">
    <w:nsid w:val="58504134"/>
    <w:multiLevelType w:val="hybridMultilevel"/>
    <w:tmpl w:val="672A19B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5E5E089C"/>
    <w:multiLevelType w:val="hybridMultilevel"/>
    <w:tmpl w:val="719612C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77BA741D"/>
    <w:multiLevelType w:val="hybridMultilevel"/>
    <w:tmpl w:val="BE229B56"/>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6"/>
  </w:num>
  <w:num w:numId="5">
    <w:abstractNumId w:val="7"/>
  </w:num>
  <w:num w:numId="6">
    <w:abstractNumId w:val="5"/>
  </w:num>
  <w:num w:numId="7">
    <w:abstractNumId w:val="4"/>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9"/>
  <w:embedSystemFonts/>
  <w:bordersDoNotSurroundHeader/>
  <w:bordersDoNotSurroundFooter/>
  <w:activeWritingStyle w:appName="MSWord" w:lang="en-GB" w:vendorID="64" w:dllVersion="0" w:nlCheck="1" w:checkStyle="1"/>
  <w:activeWritingStyle w:appName="MSWord" w:lang="en-US" w:vendorID="64" w:dllVersion="0" w:nlCheck="1" w:checkStyle="1"/>
  <w:activeWritingStyle w:appName="MSWord" w:lang="fr-CH" w:vendorID="64" w:dllVersion="0" w:nlCheck="1" w:checkStyle="1"/>
  <w:activeWritingStyle w:appName="MSWord" w:lang="fr-FR"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787"/>
    <w:rsid w:val="000069D4"/>
    <w:rsid w:val="00010206"/>
    <w:rsid w:val="000174AD"/>
    <w:rsid w:val="00047A1D"/>
    <w:rsid w:val="000604B9"/>
    <w:rsid w:val="00070C11"/>
    <w:rsid w:val="00093CB4"/>
    <w:rsid w:val="000A7D55"/>
    <w:rsid w:val="000C12C8"/>
    <w:rsid w:val="000C2E8E"/>
    <w:rsid w:val="000E0787"/>
    <w:rsid w:val="000E0E7C"/>
    <w:rsid w:val="000F1B4B"/>
    <w:rsid w:val="0012744F"/>
    <w:rsid w:val="00131178"/>
    <w:rsid w:val="00153B8D"/>
    <w:rsid w:val="00156F66"/>
    <w:rsid w:val="00163271"/>
    <w:rsid w:val="00182528"/>
    <w:rsid w:val="0018500B"/>
    <w:rsid w:val="00196A19"/>
    <w:rsid w:val="00202DC1"/>
    <w:rsid w:val="002116EE"/>
    <w:rsid w:val="002125A0"/>
    <w:rsid w:val="002309D8"/>
    <w:rsid w:val="002A7FE2"/>
    <w:rsid w:val="002C2C8A"/>
    <w:rsid w:val="002E1B4F"/>
    <w:rsid w:val="002F2E67"/>
    <w:rsid w:val="002F7CB3"/>
    <w:rsid w:val="00315546"/>
    <w:rsid w:val="00330567"/>
    <w:rsid w:val="0034500C"/>
    <w:rsid w:val="00386A9D"/>
    <w:rsid w:val="00391081"/>
    <w:rsid w:val="003A3A84"/>
    <w:rsid w:val="003B2789"/>
    <w:rsid w:val="003C13CE"/>
    <w:rsid w:val="003C14AA"/>
    <w:rsid w:val="003C75A6"/>
    <w:rsid w:val="003E2518"/>
    <w:rsid w:val="003E7CEF"/>
    <w:rsid w:val="00421F48"/>
    <w:rsid w:val="004B1EF7"/>
    <w:rsid w:val="004B3FAD"/>
    <w:rsid w:val="004C5749"/>
    <w:rsid w:val="004E2DB7"/>
    <w:rsid w:val="00501DCA"/>
    <w:rsid w:val="00513A47"/>
    <w:rsid w:val="005408DF"/>
    <w:rsid w:val="00550B83"/>
    <w:rsid w:val="00552E2B"/>
    <w:rsid w:val="00573344"/>
    <w:rsid w:val="00583F9B"/>
    <w:rsid w:val="005A7CE9"/>
    <w:rsid w:val="005E5C10"/>
    <w:rsid w:val="005F2C78"/>
    <w:rsid w:val="006144E4"/>
    <w:rsid w:val="00615513"/>
    <w:rsid w:val="00650299"/>
    <w:rsid w:val="006538EB"/>
    <w:rsid w:val="00655FC5"/>
    <w:rsid w:val="006921F4"/>
    <w:rsid w:val="007325EB"/>
    <w:rsid w:val="00765EF3"/>
    <w:rsid w:val="007A0FA4"/>
    <w:rsid w:val="007B6501"/>
    <w:rsid w:val="00814E0A"/>
    <w:rsid w:val="00822581"/>
    <w:rsid w:val="008309DD"/>
    <w:rsid w:val="0083227A"/>
    <w:rsid w:val="008360FE"/>
    <w:rsid w:val="00866900"/>
    <w:rsid w:val="00876A8A"/>
    <w:rsid w:val="00881BA1"/>
    <w:rsid w:val="008C2302"/>
    <w:rsid w:val="008C26B8"/>
    <w:rsid w:val="008D658A"/>
    <w:rsid w:val="008F208F"/>
    <w:rsid w:val="009025C6"/>
    <w:rsid w:val="00982084"/>
    <w:rsid w:val="00995963"/>
    <w:rsid w:val="009A7BFC"/>
    <w:rsid w:val="009B1DB1"/>
    <w:rsid w:val="009B61EB"/>
    <w:rsid w:val="009C2064"/>
    <w:rsid w:val="009D1697"/>
    <w:rsid w:val="009F3A46"/>
    <w:rsid w:val="009F6520"/>
    <w:rsid w:val="00A014F8"/>
    <w:rsid w:val="00A26BEB"/>
    <w:rsid w:val="00A5173C"/>
    <w:rsid w:val="00A61AEF"/>
    <w:rsid w:val="00A77A23"/>
    <w:rsid w:val="00AD2345"/>
    <w:rsid w:val="00AF173A"/>
    <w:rsid w:val="00B066A4"/>
    <w:rsid w:val="00B07A13"/>
    <w:rsid w:val="00B4279B"/>
    <w:rsid w:val="00B45FC9"/>
    <w:rsid w:val="00B72E58"/>
    <w:rsid w:val="00B76F35"/>
    <w:rsid w:val="00B81138"/>
    <w:rsid w:val="00BB1B48"/>
    <w:rsid w:val="00BC600A"/>
    <w:rsid w:val="00BC7CCF"/>
    <w:rsid w:val="00BE470B"/>
    <w:rsid w:val="00C23D6F"/>
    <w:rsid w:val="00C57A91"/>
    <w:rsid w:val="00CC01C2"/>
    <w:rsid w:val="00CE72A5"/>
    <w:rsid w:val="00CF21F2"/>
    <w:rsid w:val="00CF4C9F"/>
    <w:rsid w:val="00D02712"/>
    <w:rsid w:val="00D046A7"/>
    <w:rsid w:val="00D214D0"/>
    <w:rsid w:val="00D46A35"/>
    <w:rsid w:val="00D6546B"/>
    <w:rsid w:val="00D80FCB"/>
    <w:rsid w:val="00DB178B"/>
    <w:rsid w:val="00DC17D3"/>
    <w:rsid w:val="00DD4BED"/>
    <w:rsid w:val="00DE39F0"/>
    <w:rsid w:val="00DF01F1"/>
    <w:rsid w:val="00DF0AF3"/>
    <w:rsid w:val="00DF7E9F"/>
    <w:rsid w:val="00E27D7E"/>
    <w:rsid w:val="00E42E13"/>
    <w:rsid w:val="00E56D5C"/>
    <w:rsid w:val="00E6257C"/>
    <w:rsid w:val="00E63C59"/>
    <w:rsid w:val="00EE62AF"/>
    <w:rsid w:val="00F24F3E"/>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B9F0801"/>
  <w15:docId w15:val="{8E7A72F0-857F-466F-9920-F9E7F1EDC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uiPriority w:val="99"/>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Footnote symbol,o,fr,Style 13,FR,Style 17,Appel note de bas de p + 11 pt,Italic,Appel note de bas de p1,Appel note de bas de p2,Footnote,Ref,R"/>
    <w:basedOn w:val="DefaultParagraphFont"/>
    <w:qFormat/>
    <w:rsid w:val="008F208F"/>
    <w:rPr>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DNV- Char Char,DN"/>
    <w:basedOn w:val="Normal"/>
    <w:link w:val="FootnoteTextChar"/>
    <w:qFormat/>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qFormat/>
    <w:rsid w:val="008F208F"/>
    <w:pPr>
      <w:keepNext/>
      <w:spacing w:before="560" w:after="120"/>
      <w:jc w:val="center"/>
    </w:pPr>
    <w:rPr>
      <w:caps/>
      <w:sz w:val="20"/>
    </w:rPr>
  </w:style>
  <w:style w:type="paragraph" w:customStyle="1" w:styleId="Tabletitle">
    <w:name w:val="Table_title"/>
    <w:basedOn w:val="Normal"/>
    <w:next w:val="Tabletext"/>
    <w:link w:val="TabletitleChar"/>
    <w:qForma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D80FCB"/>
    <w:pPr>
      <w:keepLines/>
      <w:tabs>
        <w:tab w:val="clear" w:pos="1134"/>
        <w:tab w:val="clear" w:pos="1871"/>
        <w:tab w:val="clear" w:pos="2268"/>
        <w:tab w:val="left" w:pos="567"/>
        <w:tab w:val="left" w:leader="dot" w:pos="7938"/>
        <w:tab w:val="center" w:pos="9526"/>
      </w:tabs>
      <w:spacing w:before="240"/>
      <w:ind w:left="567" w:hanging="567"/>
    </w:pPr>
    <w:rPr>
      <w:rFonts w:eastAsia="Times New Roman"/>
      <w:lang w:val="fr-FR" w:eastAsia="zh-CN"/>
    </w:rPr>
  </w:style>
  <w:style w:type="paragraph" w:styleId="TOC2">
    <w:name w:val="toc 2"/>
    <w:basedOn w:val="TOC1"/>
    <w:rsid w:val="00D80FCB"/>
    <w:pPr>
      <w:spacing w:before="120"/>
    </w:pPr>
  </w:style>
  <w:style w:type="paragraph" w:styleId="TOC3">
    <w:name w:val="toc 3"/>
    <w:basedOn w:val="TOC2"/>
    <w:uiPriority w:val="39"/>
    <w:rsid w:val="008F208F"/>
    <w:pPr>
      <w:ind w:left="480"/>
    </w:pPr>
    <w:rPr>
      <w:i/>
      <w:iCs/>
      <w:smallCaps/>
    </w:rPr>
  </w:style>
  <w:style w:type="paragraph" w:styleId="TOC4">
    <w:name w:val="toc 4"/>
    <w:basedOn w:val="TOC3"/>
    <w:uiPriority w:val="39"/>
    <w:rsid w:val="008F208F"/>
    <w:pPr>
      <w:ind w:left="720"/>
    </w:pPr>
    <w:rPr>
      <w:i w:val="0"/>
      <w:iCs w:val="0"/>
      <w:sz w:val="18"/>
      <w:szCs w:val="18"/>
    </w:rPr>
  </w:style>
  <w:style w:type="paragraph" w:styleId="TOC5">
    <w:name w:val="toc 5"/>
    <w:basedOn w:val="TOC4"/>
    <w:rsid w:val="008F208F"/>
    <w:pPr>
      <w:ind w:left="960"/>
    </w:pPr>
  </w:style>
  <w:style w:type="paragraph" w:styleId="TOC6">
    <w:name w:val="toc 6"/>
    <w:basedOn w:val="TOC4"/>
    <w:rsid w:val="008F208F"/>
    <w:pPr>
      <w:ind w:left="1200"/>
    </w:pPr>
  </w:style>
  <w:style w:type="paragraph" w:styleId="TOC7">
    <w:name w:val="toc 7"/>
    <w:basedOn w:val="TOC4"/>
    <w:rsid w:val="008F208F"/>
    <w:pPr>
      <w:ind w:left="1440"/>
    </w:pPr>
  </w:style>
  <w:style w:type="paragraph" w:styleId="TOC8">
    <w:name w:val="toc 8"/>
    <w:basedOn w:val="TOC4"/>
    <w:rsid w:val="008F208F"/>
    <w:pPr>
      <w:ind w:left="1680"/>
    </w:pPr>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552E2B"/>
    <w:pPr>
      <w:keepNext/>
      <w:keepLines/>
      <w:spacing w:before="160"/>
      <w:jc w:val="both"/>
    </w:pPr>
    <w:rPr>
      <w:b/>
      <w:lang w:eastAsia="ja-JP"/>
    </w:rPr>
  </w:style>
  <w:style w:type="paragraph" w:customStyle="1" w:styleId="Figure">
    <w:name w:val="Figure"/>
    <w:basedOn w:val="Normal"/>
    <w:next w:val="Normal"/>
    <w:qFormat/>
    <w:rsid w:val="00421F48"/>
    <w:pPr>
      <w:spacing w:after="240"/>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uiPriority w:val="99"/>
    <w:qFormat/>
    <w:rsid w:val="00421F48"/>
    <w:pPr>
      <w:keepNext/>
      <w:keepLines/>
      <w:spacing w:before="0" w:after="120"/>
      <w:jc w:val="center"/>
    </w:pPr>
    <w:rPr>
      <w:b/>
      <w:sz w:val="20"/>
    </w:rPr>
  </w:style>
  <w:style w:type="paragraph" w:customStyle="1" w:styleId="FigureNo">
    <w:name w:val="Figure_No"/>
    <w:basedOn w:val="Normal"/>
    <w:next w:val="Normal"/>
    <w:link w:val="FigureNoChar"/>
    <w:uiPriority w:val="99"/>
    <w:rsid w:val="008F208F"/>
    <w:pPr>
      <w:keepNext/>
      <w:keepLines/>
      <w:spacing w:before="480" w:after="120"/>
      <w:jc w:val="center"/>
    </w:pPr>
    <w:rPr>
      <w:caps/>
      <w:sz w:val="20"/>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DNV- Char Char Char"/>
    <w:basedOn w:val="DefaultParagraphFont"/>
    <w:link w:val="FootnoteText"/>
    <w:qFormat/>
    <w:rsid w:val="008F208F"/>
    <w:rPr>
      <w:rFonts w:ascii="Times New Roman" w:hAnsi="Times New Roman"/>
      <w:sz w:val="24"/>
      <w:lang w:val="en-GB" w:eastAsia="en-US"/>
    </w:rPr>
  </w:style>
  <w:style w:type="character" w:customStyle="1" w:styleId="HeaderChar">
    <w:name w:val="Header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styleId="BalloonText">
    <w:name w:val="Balloon Text"/>
    <w:basedOn w:val="Normal"/>
    <w:link w:val="BalloonTextChar"/>
    <w:semiHidden/>
    <w:unhideWhenUsed/>
    <w:rsid w:val="000E0787"/>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0E0787"/>
    <w:rPr>
      <w:rFonts w:asciiTheme="majorHAnsi" w:eastAsiaTheme="majorEastAsia" w:hAnsiTheme="majorHAnsi" w:cstheme="majorBidi"/>
      <w:sz w:val="18"/>
      <w:szCs w:val="18"/>
      <w:lang w:val="en-GB" w:eastAsia="en-US"/>
    </w:rPr>
  </w:style>
  <w:style w:type="character" w:styleId="Hyperlink">
    <w:name w:val="Hyperlink"/>
    <w:uiPriority w:val="99"/>
    <w:unhideWhenUsed/>
    <w:rsid w:val="000E0787"/>
    <w:rPr>
      <w:rFonts w:ascii="Times New Roman" w:hAnsi="Times New Roman" w:cs="Times New Roman" w:hint="default"/>
      <w:color w:val="0000FF"/>
      <w:u w:val="single"/>
    </w:rPr>
  </w:style>
  <w:style w:type="paragraph" w:styleId="TOCHeading">
    <w:name w:val="TOC Heading"/>
    <w:basedOn w:val="Heading1"/>
    <w:next w:val="Normal"/>
    <w:uiPriority w:val="39"/>
    <w:unhideWhenUsed/>
    <w:qFormat/>
    <w:rsid w:val="000E0787"/>
    <w:pPr>
      <w:keepLines w:val="0"/>
      <w:spacing w:before="120"/>
      <w:ind w:left="0" w:firstLine="0"/>
      <w:outlineLvl w:val="9"/>
    </w:pPr>
    <w:rPr>
      <w:rFonts w:asciiTheme="majorHAnsi" w:eastAsiaTheme="majorEastAsia" w:hAnsiTheme="majorHAnsi" w:cstheme="majorBidi"/>
      <w:b w:val="0"/>
      <w:sz w:val="24"/>
      <w:szCs w:val="24"/>
    </w:rPr>
  </w:style>
  <w:style w:type="character" w:customStyle="1" w:styleId="Heading1Char">
    <w:name w:val="Heading 1 Char"/>
    <w:basedOn w:val="DefaultParagraphFont"/>
    <w:link w:val="Heading1"/>
    <w:rsid w:val="000E0787"/>
    <w:rPr>
      <w:rFonts w:ascii="Times New Roman" w:hAnsi="Times New Roman"/>
      <w:b/>
      <w:sz w:val="28"/>
      <w:lang w:val="en-GB" w:eastAsia="en-US"/>
    </w:rPr>
  </w:style>
  <w:style w:type="character" w:customStyle="1" w:styleId="Heading2Char">
    <w:name w:val="Heading 2 Char"/>
    <w:basedOn w:val="DefaultParagraphFont"/>
    <w:link w:val="Heading2"/>
    <w:rsid w:val="000E0787"/>
    <w:rPr>
      <w:rFonts w:ascii="Times New Roman" w:hAnsi="Times New Roman"/>
      <w:b/>
      <w:sz w:val="24"/>
      <w:lang w:val="en-GB" w:eastAsia="en-US"/>
    </w:rPr>
  </w:style>
  <w:style w:type="character" w:customStyle="1" w:styleId="Heading3Char">
    <w:name w:val="Heading 3 Char"/>
    <w:basedOn w:val="DefaultParagraphFont"/>
    <w:link w:val="Heading3"/>
    <w:rsid w:val="000E0787"/>
    <w:rPr>
      <w:rFonts w:ascii="Times New Roman" w:hAnsi="Times New Roman"/>
      <w:b/>
      <w:sz w:val="24"/>
      <w:lang w:val="en-GB" w:eastAsia="en-US"/>
    </w:rPr>
  </w:style>
  <w:style w:type="character" w:customStyle="1" w:styleId="Heading4Char">
    <w:name w:val="Heading 4 Char"/>
    <w:basedOn w:val="DefaultParagraphFont"/>
    <w:link w:val="Heading4"/>
    <w:rsid w:val="000E0787"/>
    <w:rPr>
      <w:rFonts w:ascii="Times New Roman" w:hAnsi="Times New Roman"/>
      <w:b/>
      <w:sz w:val="24"/>
      <w:lang w:val="en-GB" w:eastAsia="en-US"/>
    </w:rPr>
  </w:style>
  <w:style w:type="character" w:customStyle="1" w:styleId="Heading5Char">
    <w:name w:val="Heading 5 Char"/>
    <w:basedOn w:val="DefaultParagraphFont"/>
    <w:link w:val="Heading5"/>
    <w:rsid w:val="000E0787"/>
    <w:rPr>
      <w:rFonts w:ascii="Times New Roman" w:hAnsi="Times New Roman"/>
      <w:b/>
      <w:sz w:val="24"/>
      <w:lang w:val="en-GB" w:eastAsia="en-US"/>
    </w:rPr>
  </w:style>
  <w:style w:type="character" w:customStyle="1" w:styleId="Heading6Char">
    <w:name w:val="Heading 6 Char"/>
    <w:basedOn w:val="DefaultParagraphFont"/>
    <w:link w:val="Heading6"/>
    <w:rsid w:val="000E0787"/>
    <w:rPr>
      <w:rFonts w:ascii="Times New Roman" w:hAnsi="Times New Roman"/>
      <w:b/>
      <w:sz w:val="24"/>
      <w:lang w:val="en-GB" w:eastAsia="en-US"/>
    </w:rPr>
  </w:style>
  <w:style w:type="character" w:customStyle="1" w:styleId="Heading7Char">
    <w:name w:val="Heading 7 Char"/>
    <w:basedOn w:val="DefaultParagraphFont"/>
    <w:link w:val="Heading7"/>
    <w:rsid w:val="000E0787"/>
    <w:rPr>
      <w:rFonts w:ascii="Times New Roman" w:hAnsi="Times New Roman"/>
      <w:b/>
      <w:sz w:val="24"/>
      <w:lang w:val="en-GB" w:eastAsia="en-US"/>
    </w:rPr>
  </w:style>
  <w:style w:type="character" w:customStyle="1" w:styleId="Heading8Char">
    <w:name w:val="Heading 8 Char"/>
    <w:basedOn w:val="DefaultParagraphFont"/>
    <w:link w:val="Heading8"/>
    <w:rsid w:val="000E0787"/>
    <w:rPr>
      <w:rFonts w:ascii="Times New Roman" w:hAnsi="Times New Roman"/>
      <w:b/>
      <w:sz w:val="24"/>
      <w:lang w:val="en-GB" w:eastAsia="en-US"/>
    </w:rPr>
  </w:style>
  <w:style w:type="character" w:customStyle="1" w:styleId="Heading9Char">
    <w:name w:val="Heading 9 Char"/>
    <w:basedOn w:val="DefaultParagraphFont"/>
    <w:link w:val="Heading9"/>
    <w:rsid w:val="000E0787"/>
    <w:rPr>
      <w:rFonts w:ascii="Times New Roman" w:hAnsi="Times New Roman"/>
      <w:b/>
      <w:sz w:val="24"/>
      <w:lang w:val="en-GB" w:eastAsia="en-US"/>
    </w:rPr>
  </w:style>
  <w:style w:type="character" w:customStyle="1" w:styleId="NormalaftertitleChar">
    <w:name w:val="Normal_after_title Char"/>
    <w:link w:val="Normalaftertitle"/>
    <w:uiPriority w:val="99"/>
    <w:locked/>
    <w:rsid w:val="000E0787"/>
    <w:rPr>
      <w:rFonts w:ascii="Times New Roman" w:hAnsi="Times New Roman"/>
      <w:sz w:val="24"/>
      <w:lang w:val="en-GB" w:eastAsia="en-US"/>
    </w:rPr>
  </w:style>
  <w:style w:type="character" w:customStyle="1" w:styleId="CallChar">
    <w:name w:val="Call Char"/>
    <w:link w:val="Call"/>
    <w:locked/>
    <w:rsid w:val="000E0787"/>
    <w:rPr>
      <w:rFonts w:ascii="Times New Roman" w:hAnsi="Times New Roman"/>
      <w:i/>
      <w:sz w:val="24"/>
      <w:lang w:val="en-GB" w:eastAsia="en-US"/>
    </w:rPr>
  </w:style>
  <w:style w:type="character" w:customStyle="1" w:styleId="enumlev1Char">
    <w:name w:val="enumlev1 Char"/>
    <w:link w:val="enumlev1"/>
    <w:locked/>
    <w:rsid w:val="000E0787"/>
    <w:rPr>
      <w:rFonts w:ascii="Times New Roman" w:hAnsi="Times New Roman"/>
      <w:sz w:val="24"/>
      <w:lang w:val="en-GB" w:eastAsia="en-US"/>
    </w:rPr>
  </w:style>
  <w:style w:type="character" w:customStyle="1" w:styleId="TabletextChar">
    <w:name w:val="Table_text Char"/>
    <w:link w:val="Tabletext"/>
    <w:uiPriority w:val="99"/>
    <w:qFormat/>
    <w:locked/>
    <w:rsid w:val="000E0787"/>
    <w:rPr>
      <w:rFonts w:ascii="Times New Roman" w:hAnsi="Times New Roman"/>
      <w:lang w:val="en-GB" w:eastAsia="en-US"/>
    </w:rPr>
  </w:style>
  <w:style w:type="character" w:customStyle="1" w:styleId="TabletitleChar">
    <w:name w:val="Table_title Char"/>
    <w:link w:val="Tabletitle"/>
    <w:qFormat/>
    <w:locked/>
    <w:rsid w:val="000E0787"/>
    <w:rPr>
      <w:rFonts w:ascii="Times New Roman Bold" w:hAnsi="Times New Roman Bold"/>
      <w:b/>
      <w:lang w:val="en-GB" w:eastAsia="en-US"/>
    </w:rPr>
  </w:style>
  <w:style w:type="character" w:customStyle="1" w:styleId="AnnexNoChar">
    <w:name w:val="Annex_No Char"/>
    <w:link w:val="AnnexNo"/>
    <w:locked/>
    <w:rsid w:val="000E0787"/>
    <w:rPr>
      <w:rFonts w:ascii="Times New Roman" w:hAnsi="Times New Roman"/>
      <w:caps/>
      <w:sz w:val="28"/>
      <w:lang w:val="en-GB" w:eastAsia="en-US"/>
    </w:rPr>
  </w:style>
  <w:style w:type="character" w:customStyle="1" w:styleId="RectitleChar">
    <w:name w:val="Rec_title Char"/>
    <w:link w:val="Rectitle"/>
    <w:locked/>
    <w:rsid w:val="000E0787"/>
    <w:rPr>
      <w:rFonts w:ascii="Times New Roman Bold" w:hAnsi="Times New Roman Bold"/>
      <w:b/>
      <w:sz w:val="28"/>
      <w:lang w:val="en-GB" w:eastAsia="en-US"/>
    </w:rPr>
  </w:style>
  <w:style w:type="character" w:customStyle="1" w:styleId="TableNoChar">
    <w:name w:val="Table_No Char"/>
    <w:link w:val="TableNo"/>
    <w:qFormat/>
    <w:locked/>
    <w:rsid w:val="000E0787"/>
    <w:rPr>
      <w:rFonts w:ascii="Times New Roman" w:hAnsi="Times New Roman"/>
      <w:caps/>
      <w:lang w:val="en-GB" w:eastAsia="en-US"/>
    </w:rPr>
  </w:style>
  <w:style w:type="character" w:customStyle="1" w:styleId="Title1Char">
    <w:name w:val="Title 1 Char"/>
    <w:link w:val="Title1"/>
    <w:locked/>
    <w:rsid w:val="000E0787"/>
    <w:rPr>
      <w:rFonts w:ascii="Times New Roman" w:hAnsi="Times New Roman"/>
      <w:caps/>
      <w:sz w:val="28"/>
      <w:lang w:val="en-GB" w:eastAsia="en-US"/>
    </w:rPr>
  </w:style>
  <w:style w:type="table" w:styleId="TableGrid">
    <w:name w:val="Table Grid"/>
    <w:basedOn w:val="TableNormal"/>
    <w:uiPriority w:val="59"/>
    <w:qFormat/>
    <w:rsid w:val="000E0787"/>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qFormat/>
    <w:rsid w:val="000E0787"/>
    <w:pPr>
      <w:tabs>
        <w:tab w:val="clear" w:pos="1134"/>
        <w:tab w:val="clear" w:pos="1871"/>
        <w:tab w:val="clear" w:pos="2268"/>
      </w:tabs>
      <w:overflowPunct/>
      <w:autoSpaceDE/>
      <w:autoSpaceDN/>
      <w:adjustRightInd/>
      <w:spacing w:before="0"/>
      <w:textAlignment w:val="auto"/>
    </w:pPr>
    <w:rPr>
      <w:rFonts w:eastAsia="BatangChe"/>
      <w:b/>
      <w:bCs/>
      <w:sz w:val="20"/>
      <w:lang w:val="en-US"/>
    </w:rPr>
  </w:style>
  <w:style w:type="paragraph" w:customStyle="1" w:styleId="hstyle0">
    <w:name w:val="hstyle0"/>
    <w:basedOn w:val="Normal"/>
    <w:rsid w:val="000E0787"/>
    <w:pPr>
      <w:tabs>
        <w:tab w:val="clear" w:pos="1134"/>
        <w:tab w:val="clear" w:pos="1871"/>
        <w:tab w:val="clear" w:pos="2268"/>
      </w:tabs>
      <w:overflowPunct/>
      <w:autoSpaceDE/>
      <w:autoSpaceDN/>
      <w:adjustRightInd/>
      <w:spacing w:before="0" w:line="384" w:lineRule="auto"/>
      <w:jc w:val="both"/>
      <w:textAlignment w:val="auto"/>
    </w:pPr>
    <w:rPr>
      <w:rFonts w:ascii="Batang" w:eastAsia="Batang" w:hAnsi="Batang" w:cs="Gulim"/>
      <w:color w:val="000000"/>
      <w:sz w:val="20"/>
      <w:lang w:val="en-US" w:eastAsia="ko-KR"/>
    </w:rPr>
  </w:style>
  <w:style w:type="character" w:customStyle="1" w:styleId="TabletextCharChar">
    <w:name w:val="Table_text Char Char"/>
    <w:rsid w:val="000E0787"/>
    <w:rPr>
      <w:rFonts w:ascii="Times New Roman" w:hAnsi="Times New Roman"/>
      <w:lang w:val="en-GB" w:eastAsia="en-US"/>
    </w:rPr>
  </w:style>
  <w:style w:type="paragraph" w:styleId="DocumentMap">
    <w:name w:val="Document Map"/>
    <w:basedOn w:val="Normal"/>
    <w:link w:val="DocumentMapChar"/>
    <w:semiHidden/>
    <w:rsid w:val="000E0787"/>
    <w:pPr>
      <w:shd w:val="clear" w:color="auto" w:fill="000080"/>
      <w:tabs>
        <w:tab w:val="clear" w:pos="1134"/>
        <w:tab w:val="clear" w:pos="1871"/>
        <w:tab w:val="clear" w:pos="2268"/>
      </w:tabs>
      <w:overflowPunct/>
      <w:autoSpaceDE/>
      <w:autoSpaceDN/>
      <w:adjustRightInd/>
      <w:spacing w:before="0"/>
      <w:jc w:val="both"/>
      <w:textAlignment w:val="auto"/>
    </w:pPr>
    <w:rPr>
      <w:rFonts w:ascii="Arial" w:eastAsia="MS Gothic" w:hAnsi="Arial"/>
      <w:lang w:val="en-CA" w:eastAsia="ja-JP"/>
    </w:rPr>
  </w:style>
  <w:style w:type="character" w:customStyle="1" w:styleId="DocumentMapChar">
    <w:name w:val="Document Map Char"/>
    <w:basedOn w:val="DefaultParagraphFont"/>
    <w:link w:val="DocumentMap"/>
    <w:semiHidden/>
    <w:rsid w:val="000E0787"/>
    <w:rPr>
      <w:rFonts w:ascii="Arial" w:eastAsia="MS Gothic" w:hAnsi="Arial"/>
      <w:sz w:val="24"/>
      <w:shd w:val="clear" w:color="auto" w:fill="000080"/>
      <w:lang w:val="en-CA" w:eastAsia="ja-JP"/>
    </w:rPr>
  </w:style>
  <w:style w:type="paragraph" w:customStyle="1" w:styleId="NormalTimesNewRoman">
    <w:name w:val="Normal + Times New Roman"/>
    <w:aliases w:val="Bold"/>
    <w:basedOn w:val="Heading2"/>
    <w:rsid w:val="000E0787"/>
    <w:pPr>
      <w:keepLines w:val="0"/>
      <w:numPr>
        <w:ilvl w:val="1"/>
      </w:numPr>
      <w:tabs>
        <w:tab w:val="clear" w:pos="1134"/>
        <w:tab w:val="clear" w:pos="1871"/>
        <w:tab w:val="clear" w:pos="2268"/>
      </w:tabs>
      <w:spacing w:before="360"/>
      <w:ind w:left="1134" w:hanging="1134"/>
    </w:pPr>
    <w:rPr>
      <w:rFonts w:eastAsia="BatangChe"/>
      <w:sz w:val="28"/>
      <w:lang w:val="en-US" w:eastAsia="ja-JP"/>
    </w:rPr>
  </w:style>
  <w:style w:type="paragraph" w:customStyle="1" w:styleId="Terms">
    <w:name w:val="Term(s)"/>
    <w:basedOn w:val="Normal"/>
    <w:next w:val="Normal"/>
    <w:rsid w:val="000E0787"/>
    <w:pPr>
      <w:keepNext/>
      <w:tabs>
        <w:tab w:val="clear" w:pos="1134"/>
        <w:tab w:val="clear" w:pos="1871"/>
        <w:tab w:val="clear" w:pos="2268"/>
      </w:tabs>
      <w:suppressAutoHyphens/>
      <w:overflowPunct/>
      <w:autoSpaceDE/>
      <w:autoSpaceDN/>
      <w:adjustRightInd/>
      <w:spacing w:before="0" w:line="230" w:lineRule="atLeast"/>
      <w:textAlignment w:val="auto"/>
    </w:pPr>
    <w:rPr>
      <w:rFonts w:ascii="Arial" w:eastAsia="MS Mincho" w:hAnsi="Arial"/>
      <w:b/>
      <w:sz w:val="20"/>
      <w:lang w:val="de-DE" w:eastAsia="ja-JP"/>
    </w:rPr>
  </w:style>
  <w:style w:type="paragraph" w:styleId="ListParagraph">
    <w:name w:val="List Paragraph"/>
    <w:basedOn w:val="Normal"/>
    <w:uiPriority w:val="34"/>
    <w:qFormat/>
    <w:rsid w:val="000E0787"/>
    <w:pPr>
      <w:ind w:leftChars="400" w:left="840"/>
    </w:pPr>
    <w:rPr>
      <w:rFonts w:eastAsia="MS Mincho"/>
    </w:rPr>
  </w:style>
  <w:style w:type="paragraph" w:customStyle="1" w:styleId="Tablefin">
    <w:name w:val="Table_fin"/>
    <w:basedOn w:val="Normal"/>
    <w:qFormat/>
    <w:rsid w:val="000E0787"/>
    <w:pPr>
      <w:spacing w:before="0"/>
      <w:jc w:val="both"/>
    </w:pPr>
    <w:rPr>
      <w:rFonts w:eastAsia="MS Mincho"/>
      <w:sz w:val="20"/>
      <w:lang w:eastAsia="ko-KR"/>
    </w:rPr>
  </w:style>
  <w:style w:type="character" w:styleId="CommentReference">
    <w:name w:val="annotation reference"/>
    <w:basedOn w:val="DefaultParagraphFont"/>
    <w:unhideWhenUsed/>
    <w:rsid w:val="000E0787"/>
    <w:rPr>
      <w:sz w:val="16"/>
      <w:szCs w:val="16"/>
    </w:rPr>
  </w:style>
  <w:style w:type="paragraph" w:styleId="CommentText">
    <w:name w:val="annotation text"/>
    <w:basedOn w:val="Normal"/>
    <w:link w:val="CommentTextChar"/>
    <w:unhideWhenUsed/>
    <w:rsid w:val="000E0787"/>
    <w:rPr>
      <w:rFonts w:eastAsia="MS Mincho"/>
      <w:sz w:val="20"/>
    </w:rPr>
  </w:style>
  <w:style w:type="character" w:customStyle="1" w:styleId="CommentTextChar">
    <w:name w:val="Comment Text Char"/>
    <w:basedOn w:val="DefaultParagraphFont"/>
    <w:link w:val="CommentText"/>
    <w:rsid w:val="000E0787"/>
    <w:rPr>
      <w:rFonts w:ascii="Times New Roman" w:eastAsia="MS Mincho" w:hAnsi="Times New Roman"/>
      <w:lang w:val="en-GB" w:eastAsia="en-US"/>
    </w:rPr>
  </w:style>
  <w:style w:type="paragraph" w:styleId="CommentSubject">
    <w:name w:val="annotation subject"/>
    <w:basedOn w:val="CommentText"/>
    <w:next w:val="CommentText"/>
    <w:link w:val="CommentSubjectChar"/>
    <w:semiHidden/>
    <w:unhideWhenUsed/>
    <w:rsid w:val="000E0787"/>
    <w:rPr>
      <w:b/>
      <w:bCs/>
    </w:rPr>
  </w:style>
  <w:style w:type="character" w:customStyle="1" w:styleId="CommentSubjectChar">
    <w:name w:val="Comment Subject Char"/>
    <w:basedOn w:val="CommentTextChar"/>
    <w:link w:val="CommentSubject"/>
    <w:semiHidden/>
    <w:rsid w:val="000E0787"/>
    <w:rPr>
      <w:rFonts w:ascii="Times New Roman" w:eastAsia="MS Mincho" w:hAnsi="Times New Roman"/>
      <w:b/>
      <w:bCs/>
      <w:lang w:val="en-GB" w:eastAsia="en-US"/>
    </w:rPr>
  </w:style>
  <w:style w:type="paragraph" w:customStyle="1" w:styleId="11">
    <w:name w:val="見出し 11"/>
    <w:basedOn w:val="Normal"/>
    <w:rsid w:val="000E0787"/>
    <w:pPr>
      <w:numPr>
        <w:numId w:val="1"/>
      </w:numPr>
    </w:pPr>
    <w:rPr>
      <w:rFonts w:eastAsia="MS Mincho"/>
    </w:rPr>
  </w:style>
  <w:style w:type="paragraph" w:styleId="BodyTextIndent2">
    <w:name w:val="Body Text Indent 2"/>
    <w:basedOn w:val="Normal"/>
    <w:link w:val="BodyTextIndent2Char"/>
    <w:semiHidden/>
    <w:unhideWhenUsed/>
    <w:rsid w:val="000E0787"/>
    <w:pPr>
      <w:spacing w:after="120" w:line="480" w:lineRule="auto"/>
      <w:ind w:left="283"/>
    </w:pPr>
    <w:rPr>
      <w:rFonts w:eastAsia="MS Mincho"/>
    </w:rPr>
  </w:style>
  <w:style w:type="character" w:customStyle="1" w:styleId="BodyTextIndent2Char">
    <w:name w:val="Body Text Indent 2 Char"/>
    <w:basedOn w:val="DefaultParagraphFont"/>
    <w:link w:val="BodyTextIndent2"/>
    <w:semiHidden/>
    <w:rsid w:val="000E0787"/>
    <w:rPr>
      <w:rFonts w:ascii="Times New Roman" w:eastAsia="MS Mincho" w:hAnsi="Times New Roman"/>
      <w:sz w:val="24"/>
      <w:lang w:val="en-GB" w:eastAsia="en-US"/>
    </w:rPr>
  </w:style>
  <w:style w:type="paragraph" w:customStyle="1" w:styleId="21">
    <w:name w:val="見出し 21"/>
    <w:basedOn w:val="Normal"/>
    <w:rsid w:val="000E0787"/>
    <w:pPr>
      <w:numPr>
        <w:ilvl w:val="1"/>
        <w:numId w:val="1"/>
      </w:numPr>
    </w:pPr>
    <w:rPr>
      <w:rFonts w:eastAsia="MS Mincho"/>
    </w:rPr>
  </w:style>
  <w:style w:type="paragraph" w:customStyle="1" w:styleId="31">
    <w:name w:val="見出し 31"/>
    <w:basedOn w:val="Normal"/>
    <w:rsid w:val="000E0787"/>
    <w:pPr>
      <w:numPr>
        <w:ilvl w:val="2"/>
        <w:numId w:val="1"/>
      </w:numPr>
    </w:pPr>
    <w:rPr>
      <w:rFonts w:eastAsia="MS Mincho"/>
    </w:rPr>
  </w:style>
  <w:style w:type="paragraph" w:customStyle="1" w:styleId="41">
    <w:name w:val="見出し 41"/>
    <w:basedOn w:val="Normal"/>
    <w:rsid w:val="000E0787"/>
    <w:pPr>
      <w:numPr>
        <w:ilvl w:val="3"/>
        <w:numId w:val="1"/>
      </w:numPr>
    </w:pPr>
    <w:rPr>
      <w:rFonts w:eastAsia="MS Mincho"/>
    </w:rPr>
  </w:style>
  <w:style w:type="paragraph" w:customStyle="1" w:styleId="51">
    <w:name w:val="見出し 51"/>
    <w:basedOn w:val="Normal"/>
    <w:rsid w:val="000E0787"/>
    <w:pPr>
      <w:numPr>
        <w:ilvl w:val="4"/>
        <w:numId w:val="1"/>
      </w:numPr>
    </w:pPr>
    <w:rPr>
      <w:rFonts w:eastAsia="MS Mincho"/>
    </w:rPr>
  </w:style>
  <w:style w:type="paragraph" w:customStyle="1" w:styleId="61">
    <w:name w:val="見出し 61"/>
    <w:basedOn w:val="Normal"/>
    <w:rsid w:val="000E0787"/>
    <w:pPr>
      <w:numPr>
        <w:ilvl w:val="5"/>
        <w:numId w:val="1"/>
      </w:numPr>
    </w:pPr>
    <w:rPr>
      <w:rFonts w:eastAsia="MS Mincho"/>
    </w:rPr>
  </w:style>
  <w:style w:type="paragraph" w:customStyle="1" w:styleId="71">
    <w:name w:val="見出し 71"/>
    <w:basedOn w:val="Normal"/>
    <w:rsid w:val="000E0787"/>
    <w:pPr>
      <w:numPr>
        <w:ilvl w:val="6"/>
        <w:numId w:val="1"/>
      </w:numPr>
    </w:pPr>
    <w:rPr>
      <w:rFonts w:eastAsia="MS Mincho"/>
    </w:rPr>
  </w:style>
  <w:style w:type="paragraph" w:customStyle="1" w:styleId="81">
    <w:name w:val="見出し 81"/>
    <w:basedOn w:val="Normal"/>
    <w:rsid w:val="000E0787"/>
    <w:pPr>
      <w:numPr>
        <w:ilvl w:val="7"/>
        <w:numId w:val="1"/>
      </w:numPr>
    </w:pPr>
    <w:rPr>
      <w:rFonts w:eastAsia="MS Mincho"/>
    </w:rPr>
  </w:style>
  <w:style w:type="paragraph" w:customStyle="1" w:styleId="91">
    <w:name w:val="見出し 91"/>
    <w:basedOn w:val="Normal"/>
    <w:rsid w:val="000E0787"/>
    <w:pPr>
      <w:numPr>
        <w:ilvl w:val="8"/>
        <w:numId w:val="1"/>
      </w:numPr>
    </w:pPr>
    <w:rPr>
      <w:rFonts w:eastAsia="MS Mincho"/>
    </w:rPr>
  </w:style>
  <w:style w:type="character" w:styleId="FollowedHyperlink">
    <w:name w:val="FollowedHyperlink"/>
    <w:basedOn w:val="DefaultParagraphFont"/>
    <w:semiHidden/>
    <w:unhideWhenUsed/>
    <w:rsid w:val="000E0787"/>
    <w:rPr>
      <w:color w:val="800080" w:themeColor="followedHyperlink"/>
      <w:u w:val="single"/>
    </w:rPr>
  </w:style>
  <w:style w:type="paragraph" w:styleId="Revision">
    <w:name w:val="Revision"/>
    <w:hidden/>
    <w:uiPriority w:val="99"/>
    <w:semiHidden/>
    <w:rsid w:val="000E0787"/>
    <w:rPr>
      <w:rFonts w:ascii="Times New Roman" w:eastAsia="MS Mincho" w:hAnsi="Times New Roman"/>
      <w:sz w:val="24"/>
      <w:lang w:val="en-GB" w:eastAsia="en-US"/>
    </w:rPr>
  </w:style>
  <w:style w:type="paragraph" w:customStyle="1" w:styleId="LGTdoc">
    <w:name w:val="LGTdoc_본문"/>
    <w:basedOn w:val="Normal"/>
    <w:rsid w:val="000E0787"/>
    <w:pPr>
      <w:widowControl w:val="0"/>
      <w:tabs>
        <w:tab w:val="clear" w:pos="1134"/>
        <w:tab w:val="clear" w:pos="1871"/>
        <w:tab w:val="clear" w:pos="2268"/>
      </w:tabs>
      <w:overflowPunct/>
      <w:snapToGrid w:val="0"/>
      <w:spacing w:before="0" w:afterLines="50" w:after="180" w:line="264" w:lineRule="auto"/>
      <w:jc w:val="both"/>
      <w:textAlignment w:val="auto"/>
    </w:pPr>
    <w:rPr>
      <w:rFonts w:eastAsia="Batang"/>
      <w:kern w:val="2"/>
      <w:sz w:val="22"/>
      <w:szCs w:val="24"/>
      <w:lang w:eastAsia="ko-KR"/>
    </w:rPr>
  </w:style>
  <w:style w:type="paragraph" w:customStyle="1" w:styleId="Default">
    <w:name w:val="Default"/>
    <w:rsid w:val="000E0787"/>
    <w:pPr>
      <w:widowControl w:val="0"/>
      <w:autoSpaceDE w:val="0"/>
      <w:autoSpaceDN w:val="0"/>
      <w:adjustRightInd w:val="0"/>
    </w:pPr>
    <w:rPr>
      <w:rFonts w:ascii="Arial" w:eastAsia="MS Mincho" w:hAnsi="Arial" w:cs="Arial"/>
      <w:color w:val="000000"/>
      <w:sz w:val="24"/>
      <w:szCs w:val="24"/>
    </w:rPr>
  </w:style>
  <w:style w:type="character" w:customStyle="1" w:styleId="apple-converted-space">
    <w:name w:val="apple-converted-space"/>
    <w:basedOn w:val="DefaultParagraphFont"/>
    <w:rsid w:val="000E0787"/>
  </w:style>
  <w:style w:type="character" w:customStyle="1" w:styleId="FigureNoChar">
    <w:name w:val="Figure_No Char"/>
    <w:link w:val="FigureNo"/>
    <w:uiPriority w:val="99"/>
    <w:locked/>
    <w:rsid w:val="000E0787"/>
    <w:rPr>
      <w:rFonts w:ascii="Times New Roman" w:hAnsi="Times New Roman"/>
      <w:caps/>
      <w:lang w:val="en-GB" w:eastAsia="en-US"/>
    </w:rPr>
  </w:style>
  <w:style w:type="character" w:customStyle="1" w:styleId="TableheadChar">
    <w:name w:val="Table_head Char"/>
    <w:link w:val="Tablehead"/>
    <w:uiPriority w:val="99"/>
    <w:locked/>
    <w:rsid w:val="000E0787"/>
    <w:rPr>
      <w:rFonts w:ascii="Times New Roman Bold" w:hAnsi="Times New Roman Bold" w:cs="Times New Roman Bold"/>
      <w:b/>
      <w:lang w:val="en-GB" w:eastAsia="en-US"/>
    </w:rPr>
  </w:style>
  <w:style w:type="character" w:customStyle="1" w:styleId="FiguretitleChar">
    <w:name w:val="Figure_title Char"/>
    <w:link w:val="Figuretitle"/>
    <w:uiPriority w:val="99"/>
    <w:locked/>
    <w:rsid w:val="00421F48"/>
    <w:rPr>
      <w:rFonts w:ascii="Times New Roman" w:hAnsi="Times New Roman"/>
      <w:b/>
      <w:lang w:val="en-GB" w:eastAsia="en-US"/>
    </w:rPr>
  </w:style>
  <w:style w:type="table" w:customStyle="1" w:styleId="1">
    <w:name w:val="网格型1"/>
    <w:basedOn w:val="TableNormal"/>
    <w:next w:val="TableGrid"/>
    <w:rsid w:val="000E078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nhideWhenUsed/>
    <w:rsid w:val="000E0787"/>
    <w:pPr>
      <w:tabs>
        <w:tab w:val="clear" w:pos="1134"/>
        <w:tab w:val="clear" w:pos="1871"/>
        <w:tab w:val="clear" w:pos="2268"/>
      </w:tabs>
      <w:spacing w:before="0"/>
      <w:ind w:left="1920"/>
    </w:pPr>
    <w:rPr>
      <w:rFonts w:asciiTheme="minorHAnsi" w:hAnsiTheme="minorHAnsi"/>
      <w:sz w:val="18"/>
      <w:szCs w:val="18"/>
    </w:rPr>
  </w:style>
  <w:style w:type="paragraph" w:styleId="NormalWeb">
    <w:name w:val="Normal (Web)"/>
    <w:basedOn w:val="Normal"/>
    <w:uiPriority w:val="99"/>
    <w:semiHidden/>
    <w:unhideWhenUsed/>
    <w:rsid w:val="000E0787"/>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eastAsia="zh-CN"/>
    </w:rPr>
  </w:style>
  <w:style w:type="character" w:styleId="UnresolvedMention">
    <w:name w:val="Unresolved Mention"/>
    <w:basedOn w:val="DefaultParagraphFont"/>
    <w:uiPriority w:val="99"/>
    <w:semiHidden/>
    <w:unhideWhenUsed/>
    <w:rsid w:val="008360F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image" Target="media/image11.jpeg"/><Relationship Id="rId3" Type="http://schemas.openxmlformats.org/officeDocument/2006/relationships/customXml" Target="../customXml/item3.xml"/><Relationship Id="rId21" Type="http://schemas.openxmlformats.org/officeDocument/2006/relationships/image" Target="media/image7.jpe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hyperlink" Target="http://www.uic.org/IMG/pdf/frs-8.0.0_uic_950_0.0.2_final.pdf"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image" Target="media/image6.jpeg"/><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jpeg"/><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jpeg"/><Relationship Id="rId28" Type="http://schemas.openxmlformats.org/officeDocument/2006/relationships/image" Target="media/image12.jpeg"/><Relationship Id="rId10" Type="http://schemas.openxmlformats.org/officeDocument/2006/relationships/endnotes" Target="endnotes.xml"/><Relationship Id="rId19" Type="http://schemas.openxmlformats.org/officeDocument/2006/relationships/hyperlink" Target="http://www.uic.org/gsm-r" TargetMode="Externa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uic.org/IMG/pdf/frs-8.0.0_uic_950_0.0.2_final.pdf" TargetMode="External"/><Relationship Id="rId22" Type="http://schemas.openxmlformats.org/officeDocument/2006/relationships/image" Target="media/image8.jpeg"/><Relationship Id="rId27" Type="http://schemas.openxmlformats.org/officeDocument/2006/relationships/hyperlink" Target="http://www.uic.org/IMG/pdf/frs-8.0.0_uic_950_0.0.2_final.pdf" TargetMode="External"/><Relationship Id="rId30"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en.wikipedia.org/wiki/Taiwan%20(China)%20High_Speed_700T_train" TargetMode="External"/><Relationship Id="rId2" Type="http://schemas.openxmlformats.org/officeDocument/2006/relationships/hyperlink" Target="http://www.tandcca.com/Library/Documents/TETRA_Resources/Library/Presentations/MiddleEasti2011Davis.pdf" TargetMode="External"/><Relationship Id="rId1" Type="http://schemas.openxmlformats.org/officeDocument/2006/relationships/hyperlink" Target="https://en.wikipedia.org/wiki/Terrestrial_Trunked_Radio" TargetMode="External"/><Relationship Id="rId4" Type="http://schemas.openxmlformats.org/officeDocument/2006/relationships/hyperlink" Target="http://www.gsm-rail.com/drupal/messag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_9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DFFCBB-5466-453F-BAF2-1749C153441C}">
  <ds:schemaRefs>
    <ds:schemaRef ds:uri="4c6a61cb-1973-4fc6-92ae-f4d7a4471404"/>
    <ds:schemaRef ds:uri="http://purl.org/dc/terms/"/>
    <ds:schemaRef ds:uri="http://schemas.microsoft.com/office/2006/documentManagement/types"/>
    <ds:schemaRef ds:uri="http://purl.org/dc/elements/1.1/"/>
    <ds:schemaRef ds:uri="http://purl.org/dc/dcmitype/"/>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A659F26B-4E5B-4FCE-BEBA-C4C0EE5CBE20}">
  <ds:schemaRefs>
    <ds:schemaRef ds:uri="http://schemas.microsoft.com/sharepoint/v3/contenttype/forms"/>
  </ds:schemaRefs>
</ds:datastoreItem>
</file>

<file path=customXml/itemProps3.xml><?xml version="1.0" encoding="utf-8"?>
<ds:datastoreItem xmlns:ds="http://schemas.openxmlformats.org/officeDocument/2006/customXml" ds:itemID="{5E4C1BAE-34DC-45FF-AA55-D340CDB56C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6F1825A-E43D-4B8A-9D0E-0C562C9DA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_90.dotm</Template>
  <TotalTime>3</TotalTime>
  <Pages>16</Pages>
  <Words>4180</Words>
  <Characters>26356</Characters>
  <Application>Microsoft Office Word</Application>
  <DocSecurity>0</DocSecurity>
  <Lines>219</Lines>
  <Paragraphs>60</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0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_^</dc:creator>
  <cp:lastModifiedBy>Limousin, Catherine</cp:lastModifiedBy>
  <cp:revision>3</cp:revision>
  <cp:lastPrinted>2017-05-31T15:32:00Z</cp:lastPrinted>
  <dcterms:created xsi:type="dcterms:W3CDTF">2020-12-16T13:54:00Z</dcterms:created>
  <dcterms:modified xsi:type="dcterms:W3CDTF">2020-12-16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